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77777777" w:rsidR="00A2350F" w:rsidRDefault="00A2350F" w:rsidP="00701A84">
            <w:pPr>
              <w:pStyle w:val="T2"/>
              <w:ind w:left="0"/>
              <w:rPr>
                <w:sz w:val="20"/>
              </w:rPr>
            </w:pPr>
            <w:r>
              <w:rPr>
                <w:sz w:val="20"/>
              </w:rPr>
              <w:t>Date:</w:t>
            </w:r>
            <w:r>
              <w:rPr>
                <w:b w:val="0"/>
                <w:sz w:val="20"/>
              </w:rPr>
              <w:t xml:space="preserve">  2022-10-12</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proofErr w:type="spellStart"/>
            <w:r w:rsidRPr="00053F99">
              <w:rPr>
                <w:rFonts w:ascii="Verdana" w:hAnsi="Verdana"/>
                <w:b/>
                <w:sz w:val="20"/>
                <w:highlight w:val="yellow"/>
                <w:lang w:val="es-ES" w:eastAsia="zh-CN"/>
              </w:rPr>
              <w:t>xx</w:t>
            </w:r>
            <w:proofErr w:type="spellEnd"/>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2F0F5F75"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3" w:author="Editor" w:date="2022-10-19T10:25:00Z">
        <w:r w:rsidR="00CF1EDF">
          <w:t xml:space="preserve">and embedded comment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4" w:name="ditulogo"/>
            <w:bookmarkEnd w:id="4"/>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7" w:name="ddate" w:colFirst="1" w:colLast="1"/>
            <w:bookmarkEnd w:id="6"/>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8" w:name="dorlang" w:colFirst="1" w:colLast="1"/>
            <w:bookmarkEnd w:id="7"/>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9" w:name="dsource" w:colFirst="0" w:colLast="0"/>
            <w:bookmarkEnd w:id="8"/>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0" w:name="drec" w:colFirst="0" w:colLast="0"/>
            <w:bookmarkEnd w:id="9"/>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1" w:name="dtitle1" w:colFirst="0" w:colLast="0"/>
            <w:bookmarkEnd w:id="10"/>
            <w:r w:rsidRPr="001715B0">
              <w:t>Characteristics of broadband radio local area networks</w:t>
            </w:r>
          </w:p>
        </w:tc>
      </w:tr>
    </w:tbl>
    <w:p w14:paraId="48FB6AC9" w14:textId="77777777" w:rsidR="00C36E81" w:rsidRPr="001715B0" w:rsidRDefault="00C36E81" w:rsidP="007D2820">
      <w:pPr>
        <w:pStyle w:val="Recref"/>
      </w:pPr>
      <w:bookmarkStart w:id="12" w:name="dbreak"/>
      <w:bookmarkEnd w:id="11"/>
      <w:bookmarkEnd w:id="12"/>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3"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4" w:author="WP 5A" w:date="2020-07-15T14:57:00Z"/>
        </w:rPr>
      </w:pPr>
      <w:ins w:id="15"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6" w:author="Fernandez Jimenez, Virginia" w:date="2021-12-02T09:37:00Z"/>
        </w:rPr>
      </w:pPr>
      <w:ins w:id="17" w:author="WP 5A" w:date="2020-07-15T14:58:00Z">
        <w:r w:rsidRPr="001715B0">
          <w:rPr>
            <w:rPrChange w:id="18" w:author="Chamova, Alisa" w:date="2021-11-24T08:24:00Z">
              <w:rPr>
                <w:b/>
                <w:sz w:val="22"/>
                <w:lang w:val="es-ES_tradnl"/>
              </w:rPr>
            </w:rPrChange>
          </w:rPr>
          <w:t xml:space="preserve">This revision includes additional </w:t>
        </w:r>
      </w:ins>
      <w:ins w:id="19" w:author="WP 5A" w:date="2020-07-15T14:59:00Z">
        <w:r w:rsidRPr="001715B0">
          <w:rPr>
            <w:rPrChange w:id="20"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1" w:author="Weller, Robert" w:date="2021-10-26T13:13:00Z"/>
          <w:szCs w:val="24"/>
          <w:rPrChange w:id="22" w:author="Chamova, Alisa" w:date="2021-11-24T08:24:00Z">
            <w:rPr>
              <w:ins w:id="23" w:author="Weller, Robert" w:date="2021-10-26T13:13:00Z"/>
              <w:szCs w:val="24"/>
              <w:lang w:val="en-US"/>
            </w:rPr>
          </w:rPrChange>
        </w:rPr>
      </w:pPr>
      <w:ins w:id="24" w:author="Weller, Robert" w:date="2021-10-26T13:13:00Z">
        <w:r w:rsidRPr="001715B0">
          <w:rPr>
            <w:szCs w:val="24"/>
            <w:rPrChange w:id="25" w:author="Chamova, Alisa" w:date="2021-11-24T08:24:00Z">
              <w:rPr>
                <w:szCs w:val="24"/>
                <w:lang w:val="en-US"/>
              </w:rPr>
            </w:rPrChange>
          </w:rPr>
          <w:t>This revision includes additional interference mitigation techniques under frequency sharing environments</w:t>
        </w:r>
      </w:ins>
      <w:ins w:id="26" w:author="BR SGD" w:date="2021-11-25T12:59:00Z">
        <w:r>
          <w:rPr>
            <w:szCs w:val="24"/>
          </w:rPr>
          <w:t>.</w:t>
        </w:r>
      </w:ins>
    </w:p>
    <w:bookmarkEnd w:id="13"/>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t>that broadband radio local area networks (RLANs) are widely used for fixed, semi</w:t>
      </w:r>
      <w:r w:rsidRPr="001715B0">
        <w:noBreakHyphen/>
        <w:t xml:space="preserve">fixed (transportable) and portable computer equipment for a variety of broadband </w:t>
      </w:r>
      <w:proofErr w:type="gramStart"/>
      <w:r w:rsidRPr="001715B0">
        <w:t>applications;</w:t>
      </w:r>
      <w:proofErr w:type="gramEnd"/>
    </w:p>
    <w:p w14:paraId="3D064428" w14:textId="77777777" w:rsidR="00C36E81" w:rsidRPr="001715B0" w:rsidRDefault="00C36E81" w:rsidP="007D2820">
      <w:pPr>
        <w:jc w:val="both"/>
      </w:pPr>
      <w:r w:rsidRPr="001715B0">
        <w:rPr>
          <w:i/>
          <w:iCs/>
        </w:rPr>
        <w:t>b)</w:t>
      </w:r>
      <w:r w:rsidRPr="001715B0">
        <w:tab/>
        <w:t xml:space="preserve">that broadband RLANs are used for fixed, nomadic and mobile wireless access </w:t>
      </w:r>
      <w:proofErr w:type="gramStart"/>
      <w:r w:rsidRPr="001715B0">
        <w:t>applications;</w:t>
      </w:r>
      <w:proofErr w:type="gramEnd"/>
    </w:p>
    <w:p w14:paraId="34717478" w14:textId="77777777" w:rsidR="00C36E81" w:rsidRPr="001715B0" w:rsidRDefault="00C36E81" w:rsidP="007D2820">
      <w:pPr>
        <w:jc w:val="both"/>
      </w:pPr>
      <w:r w:rsidRPr="001715B0">
        <w:rPr>
          <w:i/>
          <w:iCs/>
        </w:rPr>
        <w:lastRenderedPageBreak/>
        <w:t>c)</w:t>
      </w:r>
      <w:r w:rsidRPr="001715B0">
        <w:rPr>
          <w:i/>
        </w:rPr>
        <w:tab/>
      </w:r>
      <w:r w:rsidRPr="001715B0">
        <w:t xml:space="preserve">that broadband RLAN standards currently being developed are compatible with current wired LAN </w:t>
      </w:r>
      <w:proofErr w:type="gramStart"/>
      <w:r w:rsidRPr="001715B0">
        <w:t>standards;</w:t>
      </w:r>
      <w:proofErr w:type="gramEnd"/>
    </w:p>
    <w:p w14:paraId="7F8DF36F" w14:textId="77777777" w:rsidR="00C36E81" w:rsidRPr="001715B0" w:rsidRDefault="00C36E81" w:rsidP="007D2820">
      <w:pPr>
        <w:jc w:val="both"/>
      </w:pPr>
      <w:r w:rsidRPr="001715B0">
        <w:rPr>
          <w:i/>
          <w:iCs/>
        </w:rPr>
        <w:t>d)</w:t>
      </w:r>
      <w:r w:rsidRPr="001715B0">
        <w:tab/>
        <w:t xml:space="preserve">that it is desirable to establish guidelines for broadband RLANs in various frequency </w:t>
      </w:r>
      <w:proofErr w:type="gramStart"/>
      <w:r w:rsidRPr="001715B0">
        <w:t>bands;</w:t>
      </w:r>
      <w:proofErr w:type="gramEnd"/>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27" w:author="Canada" w:date="2021-09-15T21:34:00Z"/>
        </w:rPr>
      </w:pPr>
      <w:ins w:id="28" w:author="Canada" w:date="2021-09-15T21:35:00Z">
        <w:r w:rsidRPr="001715B0">
          <w:t>recogniz</w:t>
        </w:r>
      </w:ins>
      <w:ins w:id="29" w:author="Canada" w:date="2021-09-15T21:34:00Z">
        <w:r w:rsidRPr="001715B0">
          <w:t>ing</w:t>
        </w:r>
      </w:ins>
    </w:p>
    <w:p w14:paraId="017B824B" w14:textId="69F0DE2B" w:rsidR="00C36E81" w:rsidRDefault="00C36E81" w:rsidP="007D2820">
      <w:pPr>
        <w:jc w:val="both"/>
        <w:rPr>
          <w:ins w:id="30" w:author="Fernandez Jimenez, Virginia" w:date="2021-12-02T09:37:00Z"/>
        </w:rPr>
      </w:pPr>
      <w:bookmarkStart w:id="31" w:name="_Hlk85474935"/>
      <w:ins w:id="32" w:author="Canada" w:date="2021-10-27T08:41:00Z">
        <w:r w:rsidRPr="001715B0">
          <w:rPr>
            <w:rPrChange w:id="33" w:author="Chamova, Alisa" w:date="2021-11-24T08:24:00Z">
              <w:rPr>
                <w:highlight w:val="green"/>
              </w:rPr>
            </w:rPrChange>
          </w:rPr>
          <w:t xml:space="preserve">that </w:t>
        </w:r>
      </w:ins>
      <w:ins w:id="34" w:author="Canada" w:date="2021-10-25T11:47:00Z">
        <w:r w:rsidRPr="001715B0">
          <w:rPr>
            <w:rPrChange w:id="35" w:author="Chamova, Alisa" w:date="2021-11-24T08:24:00Z">
              <w:rPr>
                <w:highlight w:val="green"/>
              </w:rPr>
            </w:rPrChange>
          </w:rPr>
          <w:t xml:space="preserve">the </w:t>
        </w:r>
      </w:ins>
      <w:ins w:id="36" w:author="Canada" w:date="2021-09-29T21:43:00Z">
        <w:r w:rsidRPr="001715B0">
          <w:t>use of the frequency bands 5 150-5 250 MHz, 5 250-5 350 MHz and 5</w:t>
        </w:r>
      </w:ins>
      <w:ins w:id="37" w:author="ITU - LRT -" w:date="2021-10-28T13:03:00Z">
        <w:r w:rsidRPr="001715B0">
          <w:rPr>
            <w:rPrChange w:id="38" w:author="Chamova, Alisa" w:date="2021-11-24T08:24:00Z">
              <w:rPr>
                <w:highlight w:val="green"/>
              </w:rPr>
            </w:rPrChange>
          </w:rPr>
          <w:t> </w:t>
        </w:r>
      </w:ins>
      <w:ins w:id="39" w:author="Canada" w:date="2021-09-29T21:43:00Z">
        <w:r w:rsidRPr="001715B0">
          <w:t>470</w:t>
        </w:r>
      </w:ins>
      <w:ins w:id="40" w:author="ITU - LRT -" w:date="2021-10-28T13:03:00Z">
        <w:r w:rsidRPr="001715B0">
          <w:rPr>
            <w:rPrChange w:id="41" w:author="Chamova, Alisa" w:date="2021-11-24T08:24:00Z">
              <w:rPr>
                <w:highlight w:val="green"/>
              </w:rPr>
            </w:rPrChange>
          </w:rPr>
          <w:noBreakHyphen/>
        </w:r>
      </w:ins>
      <w:ins w:id="42" w:author="Canada" w:date="2021-09-29T21:43:00Z">
        <w:r w:rsidRPr="001715B0">
          <w:t>5</w:t>
        </w:r>
      </w:ins>
      <w:ins w:id="43" w:author="ITU - LRT -" w:date="2021-10-28T13:03:00Z">
        <w:r w:rsidRPr="001715B0">
          <w:rPr>
            <w:rPrChange w:id="44" w:author="Chamova, Alisa" w:date="2021-11-24T08:24:00Z">
              <w:rPr>
                <w:highlight w:val="green"/>
              </w:rPr>
            </w:rPrChange>
          </w:rPr>
          <w:t> </w:t>
        </w:r>
      </w:ins>
      <w:ins w:id="45" w:author="Canada" w:date="2021-09-29T21:43:00Z">
        <w:r w:rsidRPr="001715B0">
          <w:t>725</w:t>
        </w:r>
      </w:ins>
      <w:ins w:id="46" w:author="ITU - LRT -" w:date="2021-10-28T13:03:00Z">
        <w:r w:rsidRPr="001715B0">
          <w:rPr>
            <w:rPrChange w:id="47" w:author="Chamova, Alisa" w:date="2021-11-24T08:24:00Z">
              <w:rPr>
                <w:highlight w:val="green"/>
              </w:rPr>
            </w:rPrChange>
          </w:rPr>
          <w:t> </w:t>
        </w:r>
      </w:ins>
      <w:ins w:id="48" w:author="Canada" w:date="2021-09-29T21:43:00Z">
        <w:r w:rsidRPr="001715B0">
          <w:t xml:space="preserve">MHz by RLAN’s </w:t>
        </w:r>
      </w:ins>
      <w:ins w:id="49" w:author="Canada" w:date="2021-10-25T11:48:00Z">
        <w:r w:rsidRPr="001715B0">
          <w:rPr>
            <w:rPrChange w:id="50" w:author="Chamova, Alisa" w:date="2021-11-24T08:24:00Z">
              <w:rPr>
                <w:highlight w:val="green"/>
              </w:rPr>
            </w:rPrChange>
          </w:rPr>
          <w:t>is</w:t>
        </w:r>
      </w:ins>
      <w:ins w:id="51" w:author="Canada" w:date="2021-09-29T21:43:00Z">
        <w:r w:rsidRPr="001715B0">
          <w:t xml:space="preserve"> covered </w:t>
        </w:r>
        <w:commentRangeStart w:id="52"/>
        <w:r w:rsidRPr="001715B0">
          <w:t>in</w:t>
        </w:r>
      </w:ins>
      <w:commentRangeEnd w:id="52"/>
      <w:r w:rsidR="007D2820">
        <w:rPr>
          <w:rStyle w:val="CommentReference"/>
          <w:rFonts w:eastAsiaTheme="minorEastAsia"/>
        </w:rPr>
        <w:commentReference w:id="52"/>
      </w:r>
      <w:ins w:id="53" w:author="Canada" w:date="2021-09-29T21:43:00Z">
        <w:r w:rsidRPr="001715B0">
          <w:t xml:space="preserve"> Resolution </w:t>
        </w:r>
        <w:r w:rsidRPr="001715B0">
          <w:rPr>
            <w:b/>
            <w:bCs/>
            <w:rPrChange w:id="54" w:author="Chamova, Alisa" w:date="2021-11-24T08:24:00Z">
              <w:rPr/>
            </w:rPrChange>
          </w:rPr>
          <w:t>229</w:t>
        </w:r>
      </w:ins>
      <w:ins w:id="55" w:author="Canada" w:date="2021-09-29T21:49:00Z">
        <w:r w:rsidRPr="001715B0">
          <w:rPr>
            <w:b/>
            <w:bCs/>
            <w:rPrChange w:id="56" w:author="Chamova, Alisa" w:date="2021-11-24T08:24:00Z">
              <w:rPr>
                <w:b/>
                <w:bCs/>
                <w:highlight w:val="green"/>
              </w:rPr>
            </w:rPrChange>
          </w:rPr>
          <w:t xml:space="preserve"> (Rev.WRC-19)</w:t>
        </w:r>
      </w:ins>
      <w:ins w:id="57" w:author="Canada" w:date="2021-09-24T13:24:00Z">
        <w:r w:rsidRPr="001715B0">
          <w:rPr>
            <w:rPrChange w:id="58" w:author="Chamova, Alisa" w:date="2021-11-24T08:24:00Z">
              <w:rPr>
                <w:highlight w:val="green"/>
              </w:rPr>
            </w:rPrChange>
          </w:rPr>
          <w:t>,</w:t>
        </w:r>
      </w:ins>
      <w:ins w:id="59" w:author="Canada" w:date="2021-09-15T21:35:00Z">
        <w:r w:rsidRPr="001715B0">
          <w:t xml:space="preserve"> </w:t>
        </w:r>
      </w:ins>
      <w:bookmarkEnd w:id="31"/>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t xml:space="preserve">that Report ITU-R F.2086 provides technical and operational characteristics and applications of broadband wireless access systems (WAS) in the fixed </w:t>
      </w:r>
      <w:proofErr w:type="gramStart"/>
      <w:r w:rsidRPr="001715B0">
        <w:t>service;</w:t>
      </w:r>
      <w:proofErr w:type="gramEnd"/>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0" w:author="Andrew Gowans" w:date="2021-05-07T12:16:00Z"/>
        </w:rPr>
      </w:pPr>
      <w:ins w:id="61" w:author="BR SGD" w:date="2021-05-10T13:10:00Z">
        <w:r w:rsidRPr="001715B0">
          <w:t>[</w:t>
        </w:r>
      </w:ins>
      <w:commentRangeStart w:id="62"/>
      <w:r w:rsidRPr="001715B0">
        <w:t>1</w:t>
      </w:r>
      <w:commentRangeEnd w:id="62"/>
      <w:r>
        <w:rPr>
          <w:rStyle w:val="CommentReference"/>
          <w:rFonts w:eastAsiaTheme="minorEastAsia"/>
        </w:rPr>
        <w:commentReference w:id="62"/>
      </w:r>
      <w:r w:rsidRPr="001715B0">
        <w:tab/>
      </w:r>
      <w:r w:rsidRPr="001715B0">
        <w:rPr>
          <w:spacing w:val="-2"/>
        </w:rPr>
        <w:t>that the broadband RLAN standards in Table 2 should be used</w:t>
      </w:r>
      <w:ins w:id="63"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4" w:author="Yemin (Amy)" w:date="2021-05-07T10:14:00Z">
        <w:r w:rsidRPr="001715B0">
          <w:rPr>
            <w:spacing w:val="-2"/>
          </w:rPr>
          <w:t>.</w:t>
        </w:r>
      </w:ins>
      <w:ins w:id="65" w:author="Yemin (Amy)" w:date="2021-05-07T10:13:00Z">
        <w:r w:rsidRPr="001715B0">
          <w:t xml:space="preserve"> </w:t>
        </w:r>
      </w:ins>
      <w:ins w:id="66" w:author="Andrew Gowans" w:date="2021-05-07T11:55:00Z">
        <w:r w:rsidRPr="001715B0">
          <w:t xml:space="preserve">The frequency bands shown in Table 2 </w:t>
        </w:r>
      </w:ins>
      <w:ins w:id="67" w:author="Andrew Gowans" w:date="2021-05-07T12:00:00Z">
        <w:r w:rsidRPr="001715B0">
          <w:t>are</w:t>
        </w:r>
      </w:ins>
      <w:ins w:id="68" w:author="Andrew Gowans" w:date="2021-05-07T11:58:00Z">
        <w:r w:rsidRPr="001715B0">
          <w:t xml:space="preserve"> only there </w:t>
        </w:r>
      </w:ins>
      <w:ins w:id="69" w:author="Andrew Gowans" w:date="2021-05-07T12:00:00Z">
        <w:r w:rsidRPr="001715B0">
          <w:t>for</w:t>
        </w:r>
      </w:ins>
      <w:ins w:id="70" w:author="Andrew Gowans" w:date="2021-05-07T11:58:00Z">
        <w:r w:rsidRPr="001715B0">
          <w:t xml:space="preserve"> reference and </w:t>
        </w:r>
      </w:ins>
      <w:ins w:id="71" w:author="Andrew Gowans" w:date="2021-05-07T11:55:00Z">
        <w:r w:rsidRPr="001715B0">
          <w:t xml:space="preserve">shows the bands that the broadband RLAN standards are capable of operating </w:t>
        </w:r>
      </w:ins>
      <w:ins w:id="72" w:author="Andrew Gowans" w:date="2021-05-07T12:00:00Z">
        <w:r w:rsidRPr="001715B0">
          <w:t>with</w:t>
        </w:r>
      </w:ins>
      <w:ins w:id="73" w:author="Andrew Gowans" w:date="2021-05-07T11:55:00Z">
        <w:r w:rsidRPr="001715B0">
          <w:t>in.</w:t>
        </w:r>
      </w:ins>
      <w:ins w:id="74" w:author="Andrew Gowans" w:date="2021-05-07T11:56:00Z">
        <w:r w:rsidRPr="001715B0">
          <w:t xml:space="preserve"> </w:t>
        </w:r>
      </w:ins>
      <w:commentRangeStart w:id="75"/>
      <w:ins w:id="76"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77" w:author="Chamova, Alisa" w:date="2021-11-24T08:25:00Z">
        <w:r w:rsidRPr="00837562">
          <w:rPr>
            <w:b/>
            <w:bCs/>
          </w:rPr>
          <w:t xml:space="preserve"> (Rev.WRC-19)</w:t>
        </w:r>
      </w:ins>
      <w:ins w:id="78" w:author="Boris Sorokin" w:date="2021-05-07T15:27:00Z">
        <w:r w:rsidRPr="001715B0">
          <w:t>. Implementing broadband RLAN standards in any frequency bands not considered in Radio Regulations or studied by ITU-R are not allowed</w:t>
        </w:r>
      </w:ins>
      <w:ins w:id="79" w:author="Boris Sorokin" w:date="2021-05-07T15:28:00Z">
        <w:r w:rsidRPr="001715B0">
          <w:t xml:space="preserve"> and should be treated under Article </w:t>
        </w:r>
        <w:r w:rsidRPr="001715B0">
          <w:rPr>
            <w:b/>
            <w:bCs/>
          </w:rPr>
          <w:t>4.4</w:t>
        </w:r>
        <w:r w:rsidRPr="001715B0">
          <w:t xml:space="preserve"> of </w:t>
        </w:r>
      </w:ins>
      <w:ins w:id="80" w:author="ITU - LRT" w:date="2021-05-12T15:27:00Z">
        <w:r w:rsidRPr="001715B0">
          <w:t xml:space="preserve">the </w:t>
        </w:r>
      </w:ins>
      <w:ins w:id="81" w:author="Boris Sorokin" w:date="2021-05-07T15:28:00Z">
        <w:r w:rsidRPr="001715B0">
          <w:t>RR</w:t>
        </w:r>
      </w:ins>
      <w:commentRangeEnd w:id="75"/>
      <w:r>
        <w:rPr>
          <w:rStyle w:val="CommentReference"/>
          <w:rFonts w:eastAsiaTheme="minorEastAsia"/>
        </w:rPr>
        <w:commentReference w:id="75"/>
      </w:r>
      <w:r w:rsidRPr="001715B0">
        <w:t>;</w:t>
      </w:r>
    </w:p>
    <w:p w14:paraId="51FA804B" w14:textId="77777777" w:rsidR="00C36E81" w:rsidRPr="001715B0" w:rsidRDefault="00C36E81" w:rsidP="007D2820">
      <w:pPr>
        <w:jc w:val="both"/>
        <w:rPr>
          <w:ins w:id="82" w:author="Editor" w:date="2021-11-14T15:23:00Z"/>
          <w:spacing w:val="-2"/>
        </w:rPr>
      </w:pPr>
      <w:ins w:id="83" w:author="Andrew Gowans" w:date="2021-05-07T12:16:00Z">
        <w:r w:rsidRPr="001715B0">
          <w:t>1</w:t>
        </w:r>
        <w:r w:rsidRPr="001715B0">
          <w:rPr>
            <w:i/>
            <w:iCs/>
          </w:rPr>
          <w:t xml:space="preserve">bis </w:t>
        </w:r>
      </w:ins>
      <w:ins w:id="84" w:author="Andrew Gowans" w:date="2021-05-07T12:17:00Z">
        <w:r w:rsidRPr="001715B0">
          <w:tab/>
        </w:r>
      </w:ins>
      <w:ins w:id="85" w:author="Andrew Gowans" w:date="2021-05-07T12:16:00Z">
        <w:r w:rsidRPr="001715B0">
          <w:t>that Table 3</w:t>
        </w:r>
      </w:ins>
      <w:ins w:id="86" w:author="Andrew Gowans" w:date="2021-05-07T12:17:00Z">
        <w:r w:rsidRPr="001715B0">
          <w:t xml:space="preserve"> </w:t>
        </w:r>
      </w:ins>
      <w:ins w:id="87" w:author="Andrew Gowans" w:date="2021-05-07T11:57:00Z">
        <w:r w:rsidRPr="001715B0">
          <w:t xml:space="preserve">should be used to see </w:t>
        </w:r>
      </w:ins>
      <w:ins w:id="88" w:author="Andrew Gowans" w:date="2021-05-07T11:56:00Z">
        <w:r w:rsidRPr="001715B0">
          <w:t xml:space="preserve">the </w:t>
        </w:r>
      </w:ins>
      <w:ins w:id="89" w:author="Andrew Gowans" w:date="2021-05-07T11:57:00Z">
        <w:r w:rsidRPr="001715B0">
          <w:t xml:space="preserve">details </w:t>
        </w:r>
      </w:ins>
      <w:ins w:id="90" w:author="Andrew Gowans" w:date="2021-05-07T11:59:00Z">
        <w:r w:rsidRPr="001715B0">
          <w:t>on</w:t>
        </w:r>
      </w:ins>
      <w:ins w:id="91" w:author="Andrew Gowans" w:date="2021-05-07T11:57:00Z">
        <w:r w:rsidRPr="001715B0">
          <w:t xml:space="preserve"> the </w:t>
        </w:r>
      </w:ins>
      <w:ins w:id="92" w:author="Andrew Gowans" w:date="2021-05-07T11:56:00Z">
        <w:r w:rsidRPr="001715B0">
          <w:t>bands that have been made available for RLAN use by Administrations</w:t>
        </w:r>
      </w:ins>
      <w:ins w:id="93" w:author="Fernandez Jimenez, Virginia" w:date="2021-12-02T10:10:00Z">
        <w:r>
          <w:t>;</w:t>
        </w:r>
      </w:ins>
      <w:commentRangeStart w:id="94"/>
      <w:commentRangeStart w:id="95"/>
      <w:ins w:id="96" w:author="Yemin (Amy)" w:date="2021-05-07T11:28:00Z">
        <w:del w:id="97" w:author="Andrew Gowans" w:date="2021-05-07T11:55:00Z">
          <w:r w:rsidRPr="001715B0" w:rsidDel="00F06920">
            <w:delText xml:space="preserve">The frequency bands </w:delText>
          </w:r>
        </w:del>
        <w:del w:id="98" w:author="Andrew Gowans" w:date="2021-05-07T11:51:00Z">
          <w:r w:rsidRPr="001715B0" w:rsidDel="00755594">
            <w:delText>of</w:delText>
          </w:r>
        </w:del>
        <w:del w:id="99" w:author="Andrew Gowans" w:date="2021-05-07T11:55:00Z">
          <w:r w:rsidRPr="001715B0" w:rsidDel="00F06920">
            <w:delText xml:space="preserve">broadband RLAN standards in </w:delText>
          </w:r>
        </w:del>
        <w:del w:id="100" w:author="Andrew Gowans" w:date="2021-05-07T11:53:00Z">
          <w:r w:rsidRPr="001715B0" w:rsidDel="00755594">
            <w:delText>Table 2</w:delText>
          </w:r>
        </w:del>
        <w:del w:id="101" w:author="Andrew Gowans" w:date="2021-05-07T11:55:00Z">
          <w:r w:rsidRPr="001715B0" w:rsidDel="00F06920">
            <w:delText xml:space="preserve"> are only for reference. </w:delText>
          </w:r>
        </w:del>
        <w:del w:id="102"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3" w:author="Yemin (Amy)" w:date="2021-05-07T11:29:00Z">
        <w:del w:id="104" w:author="Andrew Gowans" w:date="2021-05-07T11:51:00Z">
          <w:r w:rsidRPr="001715B0" w:rsidDel="00755594">
            <w:rPr>
              <w:lang w:eastAsia="zh-CN"/>
            </w:rPr>
            <w:delText xml:space="preserve"> </w:delText>
          </w:r>
        </w:del>
      </w:ins>
      <w:ins w:id="105" w:author="Yemin (Amy)" w:date="2021-05-07T11:28:00Z">
        <w:del w:id="106" w:author="Andrew Gowans" w:date="2021-05-07T11:51:00Z">
          <w:r w:rsidRPr="001715B0" w:rsidDel="00755594">
            <w:delText xml:space="preserve">Implementing broadband RLAN standards in any frequency bands not considered in Radio </w:delText>
          </w:r>
        </w:del>
      </w:ins>
      <w:ins w:id="107" w:author="Yemin (Amy)" w:date="2021-05-07T11:29:00Z">
        <w:del w:id="108" w:author="Andrew Gowans" w:date="2021-05-07T11:51:00Z">
          <w:r w:rsidRPr="001715B0" w:rsidDel="00755594">
            <w:delText>Regulations</w:delText>
          </w:r>
        </w:del>
      </w:ins>
      <w:ins w:id="109" w:author="Yemin (Amy)" w:date="2021-05-07T11:28:00Z">
        <w:del w:id="110"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1" w:author="Andrew Gowans" w:date="2021-05-07T11:51:00Z">
        <w:r w:rsidRPr="001715B0" w:rsidDel="00755594">
          <w:rPr>
            <w:spacing w:val="-2"/>
          </w:rPr>
          <w:delText>;</w:delText>
        </w:r>
      </w:del>
      <w:commentRangeEnd w:id="94"/>
      <w:r w:rsidRPr="001715B0">
        <w:rPr>
          <w:rStyle w:val="CommentReference"/>
        </w:rPr>
        <w:commentReference w:id="94"/>
      </w:r>
      <w:commentRangeEnd w:id="95"/>
      <w:r w:rsidRPr="001715B0">
        <w:rPr>
          <w:rStyle w:val="CommentReference"/>
        </w:rPr>
        <w:commentReference w:id="95"/>
      </w:r>
      <w:ins w:id="112" w:author="BR SGD" w:date="2021-05-10T13:10:00Z">
        <w:r w:rsidRPr="001715B0">
          <w:rPr>
            <w:spacing w:val="-2"/>
          </w:rPr>
          <w:t>]</w:t>
        </w:r>
      </w:ins>
    </w:p>
    <w:p w14:paraId="12189C8F" w14:textId="77777777" w:rsidR="00C36E81" w:rsidRPr="001715B0" w:rsidRDefault="00C36E81" w:rsidP="007D2820">
      <w:pPr>
        <w:spacing w:before="240"/>
        <w:jc w:val="both"/>
        <w:rPr>
          <w:ins w:id="113" w:author="Editor" w:date="2021-11-13T20:20:00Z"/>
          <w:i/>
          <w:iCs/>
          <w:spacing w:val="-2"/>
          <w:rPrChange w:id="114" w:author="Chamova, Alisa" w:date="2021-11-24T08:24:00Z">
            <w:rPr>
              <w:ins w:id="115" w:author="Editor" w:date="2021-11-13T20:20:00Z"/>
              <w:spacing w:val="-2"/>
              <w:highlight w:val="green"/>
            </w:rPr>
          </w:rPrChange>
        </w:rPr>
      </w:pPr>
      <w:commentRangeStart w:id="116"/>
      <w:commentRangeStart w:id="117"/>
      <w:ins w:id="118" w:author="Editor" w:date="2021-11-23T09:15:00Z">
        <w:r w:rsidRPr="001715B0">
          <w:rPr>
            <w:i/>
            <w:iCs/>
            <w:spacing w:val="-2"/>
            <w:rPrChange w:id="119" w:author="Chamova, Alisa" w:date="2021-11-24T08:24:00Z">
              <w:rPr>
                <w:spacing w:val="-2"/>
                <w:highlight w:val="green"/>
              </w:rPr>
            </w:rPrChange>
          </w:rPr>
          <w:t>Option 1</w:t>
        </w:r>
      </w:ins>
      <w:commentRangeEnd w:id="116"/>
      <w:r>
        <w:rPr>
          <w:rStyle w:val="CommentReference"/>
          <w:rFonts w:eastAsiaTheme="minorEastAsia"/>
        </w:rPr>
        <w:commentReference w:id="116"/>
      </w:r>
      <w:ins w:id="120" w:author="Editor" w:date="2021-11-23T09:15:00Z">
        <w:r w:rsidRPr="001715B0">
          <w:rPr>
            <w:i/>
            <w:iCs/>
            <w:spacing w:val="-2"/>
            <w:rPrChange w:id="121" w:author="Chamova, Alisa" w:date="2021-11-24T08:24:00Z">
              <w:rPr>
                <w:spacing w:val="-2"/>
                <w:highlight w:val="green"/>
              </w:rPr>
            </w:rPrChange>
          </w:rPr>
          <w:t>:</w:t>
        </w:r>
      </w:ins>
      <w:commentRangeEnd w:id="117"/>
      <w:r>
        <w:rPr>
          <w:rStyle w:val="CommentReference"/>
          <w:rFonts w:eastAsiaTheme="minorEastAsia"/>
        </w:rPr>
        <w:commentReference w:id="117"/>
      </w:r>
    </w:p>
    <w:p w14:paraId="553ACF39" w14:textId="77777777" w:rsidR="00C36E81" w:rsidRDefault="00C36E81" w:rsidP="007D2820">
      <w:pPr>
        <w:jc w:val="both"/>
        <w:rPr>
          <w:ins w:id="122" w:author="Fernandez Jimenez, Virginia" w:date="2021-12-02T09:37:00Z"/>
        </w:rPr>
      </w:pPr>
      <w:ins w:id="123" w:author="Editor" w:date="2021-11-23T15:24:00Z">
        <w:r w:rsidRPr="001715B0">
          <w:t>[</w:t>
        </w:r>
      </w:ins>
      <w:r w:rsidRPr="001715B0">
        <w:rPr>
          <w:rPrChange w:id="124" w:author="Chamova, Alisa" w:date="2021-11-24T08:24:00Z">
            <w:rPr>
              <w:highlight w:val="green"/>
            </w:rPr>
          </w:rPrChange>
        </w:rPr>
        <w:t>1</w:t>
      </w:r>
      <w:r w:rsidRPr="001715B0">
        <w:rPr>
          <w:rPrChange w:id="125" w:author="Chamova, Alisa" w:date="2021-11-24T08:24:00Z">
            <w:rPr>
              <w:highlight w:val="green"/>
            </w:rPr>
          </w:rPrChange>
        </w:rPr>
        <w:tab/>
      </w:r>
      <w:r w:rsidRPr="001715B0">
        <w:rPr>
          <w:spacing w:val="-2"/>
          <w:rPrChange w:id="126" w:author="Chamova, Alisa" w:date="2021-11-24T08:24:00Z">
            <w:rPr>
              <w:spacing w:val="-2"/>
              <w:highlight w:val="green"/>
            </w:rPr>
          </w:rPrChange>
        </w:rPr>
        <w:t>that the broadband RLAN standards in Table 2 should be used</w:t>
      </w:r>
      <w:ins w:id="127" w:author="Stanley, Dorothy" w:date="2021-05-04T11:34:00Z">
        <w:r w:rsidRPr="001715B0">
          <w:rPr>
            <w:spacing w:val="-2"/>
            <w:rPrChange w:id="128" w:author="Chamova, Alisa" w:date="2021-11-24T08:24:00Z">
              <w:rPr>
                <w:spacing w:val="-2"/>
                <w:highlight w:val="green"/>
              </w:rPr>
            </w:rPrChange>
          </w:rPr>
          <w:t xml:space="preserve"> by administrations wishing to implement broadband RLANs</w:t>
        </w:r>
      </w:ins>
      <w:r w:rsidRPr="001715B0">
        <w:rPr>
          <w:spacing w:val="-2"/>
          <w:rPrChange w:id="129" w:author="Chamova, Alisa" w:date="2021-11-24T08:24:00Z">
            <w:rPr>
              <w:spacing w:val="-2"/>
              <w:highlight w:val="green"/>
            </w:rPr>
          </w:rPrChange>
        </w:rPr>
        <w:t xml:space="preserve"> (see also Notes 1, 2 and 3)</w:t>
      </w:r>
      <w:ins w:id="130" w:author="Yemin (Amy)" w:date="2021-05-07T10:14:00Z">
        <w:r w:rsidRPr="001715B0">
          <w:rPr>
            <w:spacing w:val="-2"/>
            <w:rPrChange w:id="131" w:author="Chamova, Alisa" w:date="2021-11-24T08:24:00Z">
              <w:rPr>
                <w:spacing w:val="-2"/>
                <w:highlight w:val="green"/>
              </w:rPr>
            </w:rPrChange>
          </w:rPr>
          <w:t>.</w:t>
        </w:r>
      </w:ins>
      <w:ins w:id="132" w:author="Yemin (Amy)" w:date="2021-05-07T10:13:00Z">
        <w:r w:rsidRPr="001715B0">
          <w:rPr>
            <w:rPrChange w:id="133" w:author="Chamova, Alisa" w:date="2021-11-24T08:24:00Z">
              <w:rPr>
                <w:highlight w:val="green"/>
              </w:rPr>
            </w:rPrChange>
          </w:rPr>
          <w:t xml:space="preserve"> </w:t>
        </w:r>
      </w:ins>
      <w:ins w:id="134" w:author="Andrew Gowans" w:date="2021-05-07T11:55:00Z">
        <w:r w:rsidRPr="001715B0">
          <w:rPr>
            <w:rPrChange w:id="135" w:author="Chamova, Alisa" w:date="2021-11-24T08:24:00Z">
              <w:rPr>
                <w:highlight w:val="green"/>
              </w:rPr>
            </w:rPrChange>
          </w:rPr>
          <w:t xml:space="preserve">The frequency bands shown in Table 2 </w:t>
        </w:r>
      </w:ins>
      <w:ins w:id="136" w:author="Canada" w:date="2021-10-25T11:51:00Z">
        <w:r w:rsidRPr="001715B0">
          <w:t>indicate</w:t>
        </w:r>
      </w:ins>
      <w:ins w:id="137" w:author="Canada" w:date="2021-10-25T11:52:00Z">
        <w:r w:rsidRPr="001715B0">
          <w:t xml:space="preserve"> where the broadband RLAN systems conforming with the </w:t>
        </w:r>
      </w:ins>
      <w:ins w:id="138" w:author="Canada" w:date="2021-10-25T11:53:00Z">
        <w:r w:rsidRPr="001715B0">
          <w:t xml:space="preserve">standards in this </w:t>
        </w:r>
      </w:ins>
      <w:ins w:id="139" w:author="Editor" w:date="2021-11-23T15:20:00Z">
        <w:r w:rsidRPr="001715B0">
          <w:t>Recommendation have</w:t>
        </w:r>
      </w:ins>
      <w:ins w:id="140" w:author="Editor" w:date="2021-11-22T20:15:00Z">
        <w:r w:rsidRPr="001715B0">
          <w:rPr>
            <w:rPrChange w:id="141" w:author="Chamova, Alisa" w:date="2021-11-24T08:24:00Z">
              <w:rPr>
                <w:highlight w:val="green"/>
              </w:rPr>
            </w:rPrChange>
          </w:rPr>
          <w:t xml:space="preserve"> been </w:t>
        </w:r>
        <w:proofErr w:type="gramStart"/>
        <w:r w:rsidRPr="001715B0">
          <w:rPr>
            <w:rPrChange w:id="142" w:author="Chamova, Alisa" w:date="2021-11-24T08:24:00Z">
              <w:rPr>
                <w:highlight w:val="green"/>
              </w:rPr>
            </w:rPrChange>
          </w:rPr>
          <w:t>operating</w:t>
        </w:r>
      </w:ins>
      <w:ins w:id="143" w:author="Fernandez Jimenez, Virginia" w:date="2021-12-02T10:10:00Z">
        <w:r>
          <w:t>;</w:t>
        </w:r>
      </w:ins>
      <w:proofErr w:type="gramEnd"/>
    </w:p>
    <w:p w14:paraId="4C2C9D2A" w14:textId="77777777" w:rsidR="00C36E81" w:rsidRPr="001715B0" w:rsidRDefault="00C36E81" w:rsidP="007D2820">
      <w:pPr>
        <w:jc w:val="both"/>
        <w:rPr>
          <w:ins w:id="144" w:author="Editor" w:date="2021-11-14T15:23:00Z"/>
          <w:i/>
          <w:iCs/>
        </w:rPr>
      </w:pPr>
      <w:ins w:id="145" w:author="Andrew Gowans" w:date="2021-05-07T12:16:00Z">
        <w:r w:rsidRPr="001715B0">
          <w:rPr>
            <w:rPrChange w:id="146" w:author="Chamova, Alisa" w:date="2021-11-24T08:24:00Z">
              <w:rPr>
                <w:highlight w:val="green"/>
              </w:rPr>
            </w:rPrChange>
          </w:rPr>
          <w:t>1</w:t>
        </w:r>
        <w:r w:rsidRPr="001715B0">
          <w:rPr>
            <w:i/>
            <w:iCs/>
            <w:rPrChange w:id="147" w:author="Chamova, Alisa" w:date="2021-11-24T08:24:00Z">
              <w:rPr>
                <w:i/>
                <w:iCs/>
                <w:highlight w:val="green"/>
              </w:rPr>
            </w:rPrChange>
          </w:rPr>
          <w:t xml:space="preserve">bis </w:t>
        </w:r>
      </w:ins>
      <w:ins w:id="148" w:author="Andrew Gowans" w:date="2021-05-07T12:17:00Z">
        <w:r w:rsidRPr="001715B0">
          <w:rPr>
            <w:rPrChange w:id="149" w:author="Chamova, Alisa" w:date="2021-11-24T08:24:00Z">
              <w:rPr>
                <w:highlight w:val="green"/>
              </w:rPr>
            </w:rPrChange>
          </w:rPr>
          <w:tab/>
        </w:r>
      </w:ins>
      <w:ins w:id="150" w:author="Andrew Gowans" w:date="2021-05-07T12:16:00Z">
        <w:r w:rsidRPr="001715B0">
          <w:rPr>
            <w:rPrChange w:id="151" w:author="Chamova, Alisa" w:date="2021-11-24T08:24:00Z">
              <w:rPr>
                <w:highlight w:val="green"/>
              </w:rPr>
            </w:rPrChange>
          </w:rPr>
          <w:t>that Table 3</w:t>
        </w:r>
      </w:ins>
      <w:ins w:id="152" w:author="Andrew Gowans" w:date="2021-05-07T12:17:00Z">
        <w:r w:rsidRPr="001715B0">
          <w:rPr>
            <w:rPrChange w:id="153" w:author="Chamova, Alisa" w:date="2021-11-24T08:24:00Z">
              <w:rPr>
                <w:highlight w:val="green"/>
              </w:rPr>
            </w:rPrChange>
          </w:rPr>
          <w:t xml:space="preserve"> </w:t>
        </w:r>
      </w:ins>
      <w:ins w:id="154" w:author="Andrew Gowans" w:date="2021-05-07T11:57:00Z">
        <w:r w:rsidRPr="001715B0">
          <w:rPr>
            <w:rPrChange w:id="155" w:author="Chamova, Alisa" w:date="2021-11-24T08:24:00Z">
              <w:rPr>
                <w:highlight w:val="green"/>
              </w:rPr>
            </w:rPrChange>
          </w:rPr>
          <w:t xml:space="preserve">should be used to see </w:t>
        </w:r>
      </w:ins>
      <w:ins w:id="156" w:author="Andrew Gowans" w:date="2021-05-07T11:56:00Z">
        <w:r w:rsidRPr="001715B0">
          <w:rPr>
            <w:rPrChange w:id="157" w:author="Chamova, Alisa" w:date="2021-11-24T08:24:00Z">
              <w:rPr>
                <w:highlight w:val="green"/>
              </w:rPr>
            </w:rPrChange>
          </w:rPr>
          <w:t xml:space="preserve">the </w:t>
        </w:r>
      </w:ins>
      <w:ins w:id="158" w:author="Andrew Gowans" w:date="2021-05-07T11:57:00Z">
        <w:r w:rsidRPr="001715B0">
          <w:rPr>
            <w:rPrChange w:id="159" w:author="Chamova, Alisa" w:date="2021-11-24T08:24:00Z">
              <w:rPr>
                <w:highlight w:val="green"/>
              </w:rPr>
            </w:rPrChange>
          </w:rPr>
          <w:t xml:space="preserve">details </w:t>
        </w:r>
      </w:ins>
      <w:ins w:id="160" w:author="Andrew Gowans" w:date="2021-05-07T11:59:00Z">
        <w:r w:rsidRPr="001715B0">
          <w:rPr>
            <w:rPrChange w:id="161" w:author="Chamova, Alisa" w:date="2021-11-24T08:24:00Z">
              <w:rPr>
                <w:highlight w:val="green"/>
              </w:rPr>
            </w:rPrChange>
          </w:rPr>
          <w:t>on</w:t>
        </w:r>
      </w:ins>
      <w:ins w:id="162" w:author="Andrew Gowans" w:date="2021-05-07T11:57:00Z">
        <w:r w:rsidRPr="001715B0">
          <w:rPr>
            <w:rPrChange w:id="163" w:author="Chamova, Alisa" w:date="2021-11-24T08:24:00Z">
              <w:rPr>
                <w:highlight w:val="green"/>
              </w:rPr>
            </w:rPrChange>
          </w:rPr>
          <w:t xml:space="preserve"> the </w:t>
        </w:r>
      </w:ins>
      <w:ins w:id="164" w:author="Andrew Gowans" w:date="2021-05-07T11:56:00Z">
        <w:r w:rsidRPr="001715B0">
          <w:rPr>
            <w:rPrChange w:id="165" w:author="Chamova, Alisa" w:date="2021-11-24T08:24:00Z">
              <w:rPr>
                <w:highlight w:val="green"/>
              </w:rPr>
            </w:rPrChange>
          </w:rPr>
          <w:t>bands that have been made available for RLAN use by Administrations</w:t>
        </w:r>
      </w:ins>
      <w:ins w:id="166" w:author="Fernandez Jimenez, Virginia" w:date="2021-12-02T10:10:00Z">
        <w:r>
          <w:t>;</w:t>
        </w:r>
      </w:ins>
      <w:ins w:id="167" w:author="Editor" w:date="2021-11-23T15:24:00Z">
        <w:r w:rsidRPr="001715B0">
          <w:t>]</w:t>
        </w:r>
      </w:ins>
    </w:p>
    <w:p w14:paraId="66963DD4" w14:textId="77777777" w:rsidR="00C36E81" w:rsidRPr="001715B0" w:rsidRDefault="00C36E81" w:rsidP="007D2820">
      <w:pPr>
        <w:keepNext/>
        <w:spacing w:before="240"/>
        <w:jc w:val="both"/>
        <w:rPr>
          <w:ins w:id="168" w:author="Editor" w:date="2021-11-13T20:20:00Z"/>
          <w:i/>
          <w:iCs/>
          <w:spacing w:val="-2"/>
          <w:rPrChange w:id="169" w:author="Chamova, Alisa" w:date="2021-11-24T08:24:00Z">
            <w:rPr>
              <w:ins w:id="170" w:author="Editor" w:date="2021-11-13T20:20:00Z"/>
              <w:spacing w:val="-2"/>
              <w:highlight w:val="green"/>
            </w:rPr>
          </w:rPrChange>
        </w:rPr>
      </w:pPr>
      <w:commentRangeStart w:id="171"/>
      <w:ins w:id="172" w:author="Editor" w:date="2021-11-23T09:16:00Z">
        <w:r w:rsidRPr="001715B0">
          <w:rPr>
            <w:i/>
            <w:iCs/>
            <w:spacing w:val="-2"/>
            <w:rPrChange w:id="173" w:author="Chamova, Alisa" w:date="2021-11-24T08:24:00Z">
              <w:rPr>
                <w:strike/>
                <w:spacing w:val="-2"/>
                <w:highlight w:val="green"/>
              </w:rPr>
            </w:rPrChange>
          </w:rPr>
          <w:lastRenderedPageBreak/>
          <w:t>Option 2:</w:t>
        </w:r>
      </w:ins>
      <w:commentRangeEnd w:id="171"/>
      <w:r>
        <w:rPr>
          <w:rStyle w:val="CommentReference"/>
          <w:rFonts w:eastAsiaTheme="minorEastAsia"/>
        </w:rPr>
        <w:commentReference w:id="171"/>
      </w:r>
    </w:p>
    <w:p w14:paraId="2CCEEB99" w14:textId="77777777" w:rsidR="00C36E81" w:rsidRPr="001715B0" w:rsidRDefault="00C36E81" w:rsidP="007D2820">
      <w:pPr>
        <w:jc w:val="both"/>
        <w:rPr>
          <w:ins w:id="174" w:author="Editor" w:date="2021-11-23T09:40:00Z"/>
          <w:lang w:eastAsia="zh-CN"/>
        </w:rPr>
      </w:pPr>
      <w:ins w:id="175" w:author="Editor" w:date="2021-11-23T15:24:00Z">
        <w:r w:rsidRPr="001715B0">
          <w:rPr>
            <w:lang w:eastAsia="zh-CN"/>
          </w:rPr>
          <w:t>[</w:t>
        </w:r>
      </w:ins>
      <w:ins w:id="176" w:author="Fernandez Jimenez, Virginia" w:date="2021-12-02T10:10:00Z">
        <w:r>
          <w:rPr>
            <w:lang w:eastAsia="zh-CN"/>
          </w:rPr>
          <w:t>1</w:t>
        </w:r>
        <w:r>
          <w:rPr>
            <w:lang w:eastAsia="zh-CN"/>
          </w:rPr>
          <w:tab/>
        </w:r>
      </w:ins>
      <w:ins w:id="177" w:author="Editor" w:date="2021-11-23T09:22:00Z">
        <w:r w:rsidRPr="001715B0">
          <w:rPr>
            <w:lang w:eastAsia="zh-CN"/>
          </w:rPr>
          <w:t>For guidance on the characteristic of broadband RLAN systems standards, Table 2 can be referred to</w:t>
        </w:r>
      </w:ins>
      <w:ins w:id="178" w:author="Andrew Gowans" w:date="2021-05-07T11:55:00Z">
        <w:r w:rsidRPr="001715B0">
          <w:rPr>
            <w:lang w:eastAsia="zh-CN"/>
          </w:rPr>
          <w:t>.</w:t>
        </w:r>
      </w:ins>
      <w:ins w:id="179" w:author="Andrew Gowans" w:date="2021-05-07T11:56:00Z">
        <w:r w:rsidRPr="001715B0">
          <w:rPr>
            <w:lang w:eastAsia="zh-CN"/>
          </w:rPr>
          <w:t xml:space="preserve"> </w:t>
        </w:r>
      </w:ins>
      <w:ins w:id="180"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1" w:author="Chamova, Alisa" w:date="2021-11-24T08:26:00Z">
        <w:r w:rsidRPr="00837562">
          <w:rPr>
            <w:b/>
            <w:bCs/>
          </w:rPr>
          <w:t xml:space="preserve"> (Rev.WRC-19)</w:t>
        </w:r>
      </w:ins>
      <w:ins w:id="182" w:author="Boris Sorokin" w:date="2021-05-07T15:27:00Z">
        <w:r w:rsidRPr="001715B0">
          <w:rPr>
            <w:lang w:eastAsia="zh-CN"/>
          </w:rPr>
          <w:t>. Implementing broadband RLAN standards in any frequency bands not considered in Radio Regulations or studied by ITU-R are not allowed</w:t>
        </w:r>
      </w:ins>
      <w:ins w:id="183"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4" w:author="ITU - LRT" w:date="2021-05-12T15:27:00Z">
        <w:r w:rsidRPr="001715B0">
          <w:rPr>
            <w:lang w:eastAsia="zh-CN"/>
          </w:rPr>
          <w:t xml:space="preserve">the </w:t>
        </w:r>
      </w:ins>
      <w:ins w:id="185" w:author="Boris Sorokin" w:date="2021-05-07T15:28:00Z">
        <w:r w:rsidRPr="001715B0">
          <w:rPr>
            <w:lang w:eastAsia="zh-CN"/>
          </w:rPr>
          <w:t>RR</w:t>
        </w:r>
      </w:ins>
      <w:ins w:id="186" w:author="Fernandez Jimenez, Virginia" w:date="2021-12-02T10:11:00Z">
        <w:r>
          <w:rPr>
            <w:lang w:eastAsia="zh-CN"/>
          </w:rPr>
          <w:t>.</w:t>
        </w:r>
      </w:ins>
    </w:p>
    <w:p w14:paraId="1931108B" w14:textId="77777777" w:rsidR="00C36E81" w:rsidRDefault="00C36E81" w:rsidP="007D2820">
      <w:pPr>
        <w:jc w:val="both"/>
        <w:rPr>
          <w:ins w:id="187" w:author="Fernandez Jimenez, Virginia" w:date="2021-12-02T09:37:00Z"/>
          <w:lang w:eastAsia="zh-CN"/>
        </w:rPr>
      </w:pPr>
      <w:ins w:id="188"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89"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0" w:author="Editor" w:date="2021-11-23T09:52:00Z"/>
          <w:lang w:eastAsia="zh-CN"/>
        </w:rPr>
      </w:pPr>
      <w:commentRangeStart w:id="191"/>
      <w:ins w:id="192" w:author="CHN" w:date="2021-09-28T18:09:00Z">
        <w:r w:rsidRPr="001715B0">
          <w:rPr>
            <w:lang w:eastAsia="zh-CN"/>
          </w:rPr>
          <w:t xml:space="preserve">NOTE 4 </w:t>
        </w:r>
      </w:ins>
      <w:ins w:id="193" w:author="ITU - LRT -" w:date="2021-11-08T16:31:00Z">
        <w:r w:rsidRPr="001715B0">
          <w:t>–</w:t>
        </w:r>
      </w:ins>
      <w:ins w:id="194"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1"/>
      <w:r>
        <w:rPr>
          <w:rStyle w:val="CommentReference"/>
          <w:rFonts w:eastAsiaTheme="minorEastAsia"/>
        </w:rPr>
        <w:commentReference w:id="191"/>
      </w:r>
    </w:p>
    <w:p w14:paraId="0BF47920" w14:textId="77777777" w:rsidR="00C36E81" w:rsidRPr="0094090A" w:rsidRDefault="00C36E81">
      <w:pPr>
        <w:rPr>
          <w:szCs w:val="24"/>
          <w:lang w:eastAsia="zh-CN"/>
        </w:rPr>
        <w:pPrChange w:id="195" w:author="Editor" w:date="2021-11-23T09:52:00Z">
          <w:pPr>
            <w:pStyle w:val="Note"/>
          </w:pPr>
        </w:pPrChange>
      </w:pPr>
      <w:commentRangeStart w:id="196"/>
      <w:ins w:id="197" w:author="Editor" w:date="2021-11-23T09:52:00Z">
        <w:r w:rsidRPr="0094090A">
          <w:rPr>
            <w:szCs w:val="24"/>
            <w:lang w:eastAsia="zh-CN"/>
          </w:rPr>
          <w:t xml:space="preserve">NOTE 5 </w:t>
        </w:r>
      </w:ins>
      <w:commentRangeEnd w:id="196"/>
      <w:r>
        <w:rPr>
          <w:rStyle w:val="CommentReference"/>
          <w:rFonts w:eastAsiaTheme="minorEastAsia"/>
        </w:rPr>
        <w:commentReference w:id="196"/>
      </w:r>
      <w:r w:rsidRPr="001715B0">
        <w:rPr>
          <w:i/>
          <w:iCs/>
          <w:szCs w:val="24"/>
          <w:lang w:eastAsia="zh-CN"/>
          <w:rPrChange w:id="198"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199" w:author="Stanley, Dorothy" w:date="2022-05-24T16:57:00Z"/>
          <w:lang w:eastAsia="ko-KR"/>
        </w:rPr>
      </w:pPr>
      <w:commentRangeStart w:id="200"/>
      <w:ins w:id="201" w:author="Weller, Robert" w:date="2021-10-26T13:17:00Z">
        <w:r w:rsidRPr="001715B0">
          <w:rPr>
            <w:lang w:eastAsia="ko-KR"/>
          </w:rPr>
          <w:t>NOTE 4 – </w:t>
        </w:r>
        <w:del w:id="202"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3" w:author="WBU-TC" w:date="2021-11-22T19:49:00Z">
          <w:r w:rsidRPr="001715B0" w:rsidDel="00CE2BDF">
            <w:rPr>
              <w:lang w:eastAsia="ko-KR"/>
            </w:rPr>
            <w:delText xml:space="preserve">in other frequency bands </w:delText>
          </w:r>
        </w:del>
      </w:ins>
      <w:ins w:id="204" w:author="Weller, Robert" w:date="2021-10-26T13:18:00Z">
        <w:del w:id="205" w:author="WBU-TC" w:date="2021-11-22T19:49:00Z">
          <w:r w:rsidRPr="001715B0" w:rsidDel="00CE2BDF">
            <w:rPr>
              <w:lang w:eastAsia="ko-KR"/>
            </w:rPr>
            <w:delText xml:space="preserve">shall </w:delText>
          </w:r>
        </w:del>
      </w:ins>
      <w:ins w:id="206" w:author="WBU-TC" w:date="2021-11-22T19:49:00Z">
        <w:r w:rsidRPr="001715B0">
          <w:rPr>
            <w:lang w:eastAsia="ko-KR"/>
            <w:rPrChange w:id="207" w:author="Chamova, Alisa" w:date="2021-11-24T08:24:00Z">
              <w:rPr>
                <w:highlight w:val="green"/>
                <w:lang w:eastAsia="ko-KR"/>
              </w:rPr>
            </w:rPrChange>
          </w:rPr>
          <w:t xml:space="preserve">should </w:t>
        </w:r>
      </w:ins>
      <w:ins w:id="208" w:author="Weller, Robert" w:date="2021-10-26T13:18:00Z">
        <w:r w:rsidRPr="001715B0">
          <w:rPr>
            <w:lang w:eastAsia="ko-KR"/>
          </w:rPr>
          <w:t xml:space="preserve">ensure that those systems do not cause interference or claim protection from </w:t>
        </w:r>
      </w:ins>
      <w:ins w:id="209" w:author="WBU-TC" w:date="2021-11-22T19:50:00Z">
        <w:r w:rsidRPr="001715B0">
          <w:rPr>
            <w:lang w:eastAsia="ko-KR"/>
            <w:rPrChange w:id="210" w:author="Chamova, Alisa" w:date="2021-11-24T08:24:00Z">
              <w:rPr>
                <w:highlight w:val="green"/>
                <w:lang w:eastAsia="ko-KR"/>
              </w:rPr>
            </w:rPrChange>
          </w:rPr>
          <w:t xml:space="preserve">certain </w:t>
        </w:r>
      </w:ins>
      <w:ins w:id="211" w:author="Weller, Robert" w:date="2021-10-26T13:18:00Z">
        <w:r w:rsidRPr="001715B0">
          <w:rPr>
            <w:lang w:eastAsia="ko-KR"/>
          </w:rPr>
          <w:t xml:space="preserve">other </w:t>
        </w:r>
        <w:del w:id="212" w:author="WBU-TC" w:date="2021-11-22T19:50:00Z">
          <w:r w:rsidRPr="001715B0" w:rsidDel="00CE2BDF">
            <w:rPr>
              <w:lang w:eastAsia="ko-KR"/>
            </w:rPr>
            <w:delText>r</w:delText>
          </w:r>
        </w:del>
      </w:ins>
      <w:ins w:id="213" w:author="Weller, Robert" w:date="2021-10-26T13:19:00Z">
        <w:del w:id="214" w:author="WBU-TC" w:date="2021-11-22T19:50:00Z">
          <w:r w:rsidRPr="001715B0" w:rsidDel="00CE2BDF">
            <w:rPr>
              <w:lang w:eastAsia="ko-KR"/>
            </w:rPr>
            <w:delText xml:space="preserve">adio </w:delText>
          </w:r>
        </w:del>
      </w:ins>
      <w:ins w:id="215" w:author="WBU-TC" w:date="2021-11-22T19:50:00Z">
        <w:r w:rsidRPr="001715B0">
          <w:rPr>
            <w:lang w:eastAsia="ko-KR"/>
            <w:rPrChange w:id="216" w:author="Chamova, Alisa" w:date="2021-11-24T08:24:00Z">
              <w:rPr>
                <w:highlight w:val="green"/>
                <w:lang w:eastAsia="ko-KR"/>
              </w:rPr>
            </w:rPrChange>
          </w:rPr>
          <w:t xml:space="preserve">primary </w:t>
        </w:r>
      </w:ins>
      <w:ins w:id="217" w:author="Weller, Robert" w:date="2021-10-26T13:19:00Z">
        <w:r w:rsidRPr="001715B0">
          <w:rPr>
            <w:lang w:eastAsia="ko-KR"/>
          </w:rPr>
          <w:t>services</w:t>
        </w:r>
      </w:ins>
      <w:ins w:id="218" w:author="WBU-TC" w:date="2021-11-22T19:51:00Z">
        <w:r w:rsidRPr="001715B0">
          <w:rPr>
            <w:lang w:eastAsia="ko-KR"/>
            <w:rPrChange w:id="219" w:author="Chamova, Alisa" w:date="2021-11-24T08:24:00Z">
              <w:rPr>
                <w:highlight w:val="green"/>
                <w:lang w:eastAsia="ko-KR"/>
              </w:rPr>
            </w:rPrChange>
          </w:rPr>
          <w:t xml:space="preserve"> as defined in the Radio Regulations</w:t>
        </w:r>
      </w:ins>
      <w:ins w:id="220" w:author="Weller, Robert" w:date="2021-10-26T13:19:00Z">
        <w:del w:id="221" w:author="WBU-TC" w:date="2021-11-22T19:50:00Z">
          <w:r w:rsidRPr="001715B0" w:rsidDel="00CE2BDF">
            <w:rPr>
              <w:lang w:eastAsia="ko-KR"/>
            </w:rPr>
            <w:delText xml:space="preserve"> of neighbouring countries</w:delText>
          </w:r>
        </w:del>
        <w:r w:rsidRPr="001715B0">
          <w:rPr>
            <w:lang w:eastAsia="ko-KR"/>
          </w:rPr>
          <w:t>.</w:t>
        </w:r>
        <w:del w:id="222" w:author="WBU-TC" w:date="2021-11-22T19:51:00Z">
          <w:r w:rsidRPr="001715B0" w:rsidDel="00CE2BDF">
            <w:rPr>
              <w:lang w:eastAsia="ko-KR"/>
            </w:rPr>
            <w:delText xml:space="preserve"> </w:delText>
          </w:r>
        </w:del>
      </w:ins>
      <w:commentRangeEnd w:id="200"/>
      <w:r>
        <w:rPr>
          <w:rStyle w:val="CommentReference"/>
          <w:rFonts w:eastAsiaTheme="minorEastAsia"/>
        </w:rPr>
        <w:commentReference w:id="200"/>
      </w:r>
    </w:p>
    <w:p w14:paraId="4E9E2E0E" w14:textId="77777777" w:rsidR="00C36E81" w:rsidRPr="00D20B5B" w:rsidRDefault="00C36E81">
      <w:pPr>
        <w:rPr>
          <w:ins w:id="223" w:author="Stanley, Dorothy" w:date="2022-05-24T16:57:00Z"/>
          <w:strike/>
          <w:highlight w:val="yellow"/>
          <w:lang w:eastAsia="ko-KR"/>
        </w:rPr>
        <w:pPrChange w:id="224" w:author="Stanley, Dorothy" w:date="2022-05-24T16:57:00Z">
          <w:pPr>
            <w:pStyle w:val="Note"/>
          </w:pPr>
        </w:pPrChange>
      </w:pPr>
      <w:commentRangeStart w:id="225"/>
      <w:ins w:id="226"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7" w:author="Stanley, Dorothy" w:date="2022-05-24T16:57:00Z"/>
          <w:strike/>
          <w:highlight w:val="yellow"/>
          <w:lang w:eastAsia="zh-CN"/>
        </w:rPr>
      </w:pPr>
      <w:ins w:id="228" w:author="Stanley, Dorothy" w:date="2022-05-24T16:57:00Z">
        <w:r w:rsidRPr="00D20B5B">
          <w:rPr>
            <w:strike/>
            <w:highlight w:val="yellow"/>
            <w:lang w:eastAsia="zh-CN"/>
          </w:rPr>
          <w:t>…</w:t>
        </w:r>
      </w:ins>
    </w:p>
    <w:p w14:paraId="7CE8CFCD" w14:textId="77777777" w:rsidR="00C36E81" w:rsidRPr="00D20B5B" w:rsidRDefault="00C36E81" w:rsidP="007D2820">
      <w:pPr>
        <w:rPr>
          <w:ins w:id="229" w:author="Stanley, Dorothy" w:date="2022-05-24T16:57:00Z"/>
          <w:i/>
          <w:strike/>
          <w:highlight w:val="yellow"/>
          <w:lang w:eastAsia="zh-CN"/>
        </w:rPr>
      </w:pPr>
      <w:ins w:id="230"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1" w:author="Stanley, Dorothy" w:date="2022-05-24T16:57:00Z"/>
          <w:strike/>
          <w:highlight w:val="yellow"/>
          <w:lang w:eastAsia="zh-CN"/>
        </w:rPr>
      </w:pPr>
      <w:ins w:id="232"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3" w:author="Stanley, Dorothy" w:date="2022-05-24T16:57:00Z"/>
          <w:strike/>
          <w:highlight w:val="yellow"/>
          <w:lang w:eastAsia="zh-CN"/>
        </w:rPr>
      </w:pPr>
      <w:ins w:id="234" w:author="Stanley, Dorothy" w:date="2022-05-24T16:57:00Z">
        <w:r w:rsidRPr="00D20B5B">
          <w:rPr>
            <w:strike/>
            <w:highlight w:val="yellow"/>
          </w:rPr>
          <w:t xml:space="preserve">that Annex 2 and Annex 3 can  be referred as </w:t>
        </w:r>
        <w:del w:id="235"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6" w:author="Stanley, Dorothy" w:date="2022-05-24T16:57:00Z"/>
          <w:strike/>
          <w:highlight w:val="yellow"/>
          <w:lang w:eastAsia="zh-CN"/>
        </w:rPr>
      </w:pPr>
      <w:ins w:id="237"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38" w:author="Stanley, Dorothy" w:date="2022-05-24T16:57:00Z"/>
          <w:strike/>
          <w:lang w:eastAsia="zh-CN"/>
        </w:rPr>
      </w:pPr>
      <w:ins w:id="239" w:author="Stanley, Dorothy" w:date="2022-05-24T16:57:00Z">
        <w:r w:rsidRPr="00D20B5B">
          <w:rPr>
            <w:strike/>
            <w:highlight w:val="yellow"/>
            <w:lang w:eastAsia="zh-CN"/>
          </w:rPr>
          <w:t>…</w:t>
        </w:r>
      </w:ins>
      <w:commentRangeEnd w:id="225"/>
      <w:r w:rsidR="00D05CC3" w:rsidRPr="00D20B5B">
        <w:rPr>
          <w:rStyle w:val="CommentReference"/>
          <w:rFonts w:eastAsiaTheme="minorEastAsia"/>
          <w:strike/>
          <w:highlight w:val="yellow"/>
        </w:rPr>
        <w:commentReference w:id="225"/>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0"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1" w:author="Ericsson" w:date="2021-05-05T10:40:00Z"/>
        </w:rPr>
      </w:pPr>
      <w:ins w:id="242"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3" w:author="Fernandez Jimenez, Virginia" w:date="2021-12-02T09:39:00Z"/>
        </w:rPr>
      </w:pPr>
      <w:ins w:id="244"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5" w:author="Fernandez Jimenez, Virginia" w:date="2021-12-02T09:39:00Z"/>
        </w:rPr>
      </w:pPr>
      <w:ins w:id="246" w:author="Weller, Robert" w:date="2021-10-26T13:19:00Z">
        <w:r w:rsidRPr="001715B0">
          <w:rPr>
            <w:rPrChange w:id="247" w:author="Chamova, Alisa" w:date="2021-11-24T08:24:00Z">
              <w:rPr>
                <w:highlight w:val="green"/>
              </w:rPr>
            </w:rPrChange>
          </w:rPr>
          <w:t>ENG</w:t>
        </w:r>
        <w:r w:rsidRPr="001715B0">
          <w:rPr>
            <w:rPrChange w:id="248" w:author="Chamova, Alisa" w:date="2021-11-24T08:24:00Z">
              <w:rPr>
                <w:highlight w:val="green"/>
              </w:rPr>
            </w:rPrChange>
          </w:rPr>
          <w:tab/>
        </w:r>
      </w:ins>
      <w:ins w:id="249" w:author="Limousin, Catherine" w:date="2021-11-03T12:06:00Z">
        <w:r w:rsidRPr="001715B0">
          <w:rPr>
            <w:rPrChange w:id="250" w:author="Chamova, Alisa" w:date="2021-11-24T08:24:00Z">
              <w:rPr>
                <w:highlight w:val="green"/>
              </w:rPr>
            </w:rPrChange>
          </w:rPr>
          <w:tab/>
        </w:r>
      </w:ins>
      <w:ins w:id="251" w:author="Weller, Robert" w:date="2021-10-26T13:19:00Z">
        <w:r w:rsidRPr="001715B0">
          <w:rPr>
            <w:rPrChange w:id="252"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3" w:author="Fernandez Jimenez, Virginia" w:date="2021-05-11T09:31:00Z"/>
        </w:rPr>
      </w:pPr>
      <w:ins w:id="254"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5" w:author="Fernandez Jimenez, Virginia" w:date="2021-05-11T09:31:00Z"/>
        </w:rPr>
      </w:pPr>
      <w:ins w:id="256"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7"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58" w:author="Stanley, Dorothy" w:date="2022-05-24T14:49:00Z">
        <w:r>
          <w:t>TTA</w:t>
        </w:r>
        <w:r>
          <w:tab/>
          <w:t>Telecommunications Technology Association (A standards developing organization in the Republic of Korea</w:t>
        </w:r>
      </w:ins>
      <w:ins w:id="259"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0" w:author="WP 5A" w:date="2020-07-15T15:13:00Z"/>
        </w:rPr>
      </w:pPr>
      <w:ins w:id="261" w:author="WP 5A" w:date="2020-07-15T15:09:00Z">
        <w:r w:rsidRPr="001715B0">
          <w:t>Vocabulary</w:t>
        </w:r>
      </w:ins>
    </w:p>
    <w:p w14:paraId="76CCA96D" w14:textId="77777777" w:rsidR="00C36E81" w:rsidRPr="0094090A" w:rsidRDefault="00C36E81">
      <w:pPr>
        <w:pStyle w:val="EditorsNote"/>
        <w:rPr>
          <w:ins w:id="262" w:author="WP 5A" w:date="2020-07-15T15:09:00Z"/>
        </w:rPr>
        <w:pPrChange w:id="263" w:author="WP 5A" w:date="2020-07-15T15:14:00Z">
          <w:pPr>
            <w:pStyle w:val="enumlev1"/>
            <w:tabs>
              <w:tab w:val="clear" w:pos="1134"/>
              <w:tab w:val="clear" w:pos="1871"/>
              <w:tab w:val="left" w:pos="2126"/>
            </w:tabs>
            <w:ind w:left="2126" w:hanging="2126"/>
          </w:pPr>
        </w:pPrChange>
      </w:pPr>
      <w:ins w:id="264" w:author="WP 5A" w:date="2020-07-15T15:13:00Z">
        <w:r w:rsidRPr="001715B0">
          <w:t xml:space="preserve">[Source: </w:t>
        </w:r>
        <w:r w:rsidRPr="001715B0">
          <w:rPr>
            <w:rPrChange w:id="265" w:author="Chamova, Alisa" w:date="2021-11-24T08:24:00Z">
              <w:rPr>
                <w:rFonts w:ascii="Verdana" w:hAnsi="Verdana"/>
                <w:sz w:val="20"/>
              </w:rPr>
            </w:rPrChange>
          </w:rPr>
          <w:fldChar w:fldCharType="begin"/>
        </w:r>
        <w:r w:rsidRPr="001715B0">
          <w:rPr>
            <w:rPrChange w:id="266" w:author="Chamova, Alisa" w:date="2021-11-24T08:24:00Z">
              <w:rPr>
                <w:rFonts w:ascii="Verdana" w:hAnsi="Verdana"/>
                <w:sz w:val="20"/>
              </w:rPr>
            </w:rPrChange>
          </w:rPr>
          <w:instrText xml:space="preserve"> HYPERLINK "https://www.itu.int/dms_pub/itu-r/md/15/wp5a/c/R15-WP5A-C-0844!N17!MSW-E.docx" </w:instrText>
        </w:r>
        <w:r w:rsidRPr="001715B0">
          <w:rPr>
            <w:rPrChange w:id="267" w:author="Chamova, Alisa" w:date="2021-11-24T08:24:00Z">
              <w:rPr>
                <w:rFonts w:ascii="Verdana" w:hAnsi="Verdana"/>
                <w:sz w:val="20"/>
              </w:rPr>
            </w:rPrChange>
          </w:rPr>
          <w:fldChar w:fldCharType="separate"/>
        </w:r>
        <w:r w:rsidRPr="001715B0">
          <w:rPr>
            <w:rStyle w:val="Hyperlink"/>
            <w:szCs w:val="24"/>
            <w:rPrChange w:id="268" w:author="Chamova, Alisa" w:date="2021-11-24T08:24:00Z">
              <w:rPr>
                <w:rFonts w:ascii="Verdana" w:hAnsi="Verdana"/>
                <w:sz w:val="20"/>
              </w:rPr>
            </w:rPrChange>
          </w:rPr>
          <w:t>Annex 17</w:t>
        </w:r>
        <w:r w:rsidRPr="001715B0">
          <w:rPr>
            <w:rPrChange w:id="269" w:author="Chamova, Alisa" w:date="2021-11-24T08:24:00Z">
              <w:rPr>
                <w:rFonts w:ascii="Verdana" w:hAnsi="Verdana"/>
                <w:sz w:val="20"/>
              </w:rPr>
            </w:rPrChange>
          </w:rPr>
          <w:fldChar w:fldCharType="end"/>
        </w:r>
        <w:r w:rsidRPr="001715B0">
          <w:rPr>
            <w:rPrChange w:id="270" w:author="Chamova, Alisa" w:date="2021-11-24T08:24:00Z">
              <w:rPr>
                <w:rFonts w:ascii="Verdana" w:hAnsi="Verdana"/>
                <w:sz w:val="20"/>
              </w:rPr>
            </w:rPrChange>
          </w:rPr>
          <w:t xml:space="preserve"> to </w:t>
        </w:r>
        <w:r w:rsidRPr="001715B0">
          <w:rPr>
            <w:rPrChange w:id="271" w:author="Chamova, Alisa" w:date="2021-11-24T08:24:00Z">
              <w:rPr>
                <w:rFonts w:ascii="Verdana" w:hAnsi="Verdana"/>
                <w:sz w:val="20"/>
              </w:rPr>
            </w:rPrChange>
          </w:rPr>
          <w:fldChar w:fldCharType="begin"/>
        </w:r>
        <w:r w:rsidRPr="001715B0">
          <w:rPr>
            <w:rPrChange w:id="272" w:author="Chamova, Alisa" w:date="2021-11-24T08:24:00Z">
              <w:rPr>
                <w:rFonts w:ascii="Verdana" w:hAnsi="Verdana"/>
                <w:sz w:val="20"/>
              </w:rPr>
            </w:rPrChange>
          </w:rPr>
          <w:instrText xml:space="preserve"> HYPERLINK "https://www.itu.int/md/R15-WP5A-C-0844/en" </w:instrText>
        </w:r>
        <w:r w:rsidRPr="001715B0">
          <w:rPr>
            <w:rPrChange w:id="273" w:author="Chamova, Alisa" w:date="2021-11-24T08:24:00Z">
              <w:rPr>
                <w:rFonts w:ascii="Verdana" w:hAnsi="Verdana"/>
                <w:sz w:val="20"/>
              </w:rPr>
            </w:rPrChange>
          </w:rPr>
          <w:fldChar w:fldCharType="separate"/>
        </w:r>
        <w:r w:rsidRPr="001715B0">
          <w:rPr>
            <w:rStyle w:val="Hyperlink"/>
            <w:szCs w:val="24"/>
            <w:rPrChange w:id="274" w:author="Chamova, Alisa" w:date="2021-11-24T08:24:00Z">
              <w:rPr>
                <w:rFonts w:ascii="Verdana" w:hAnsi="Verdana"/>
                <w:sz w:val="20"/>
              </w:rPr>
            </w:rPrChange>
          </w:rPr>
          <w:t>Doc. 5A/844</w:t>
        </w:r>
        <w:r w:rsidRPr="001715B0">
          <w:rPr>
            <w:rPrChange w:id="275" w:author="Chamova, Alisa" w:date="2021-11-24T08:24:00Z">
              <w:rPr>
                <w:rFonts w:ascii="Verdana" w:hAnsi="Verdana"/>
                <w:sz w:val="20"/>
              </w:rPr>
            </w:rPrChange>
          </w:rPr>
          <w:fldChar w:fldCharType="end"/>
        </w:r>
        <w:r w:rsidRPr="001715B0">
          <w:rPr>
            <w:rPrChange w:id="276" w:author="Chamova, Alisa" w:date="2021-11-24T08:24:00Z">
              <w:rPr>
                <w:rFonts w:ascii="Verdana" w:hAnsi="Verdana"/>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7" w:author="WP 5A" w:date="2020-07-15T15:09:00Z"/>
          <w:szCs w:val="24"/>
        </w:rPr>
        <w:pPrChange w:id="278" w:author="WP 5A" w:date="2020-07-15T15:14:00Z">
          <w:pPr>
            <w:pStyle w:val="enumlev1"/>
            <w:tabs>
              <w:tab w:val="clear" w:pos="1134"/>
              <w:tab w:val="clear" w:pos="1871"/>
              <w:tab w:val="left" w:pos="2126"/>
            </w:tabs>
            <w:ind w:left="2126" w:hanging="2126"/>
          </w:pPr>
        </w:pPrChange>
      </w:pPr>
      <w:ins w:id="279"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0" w:author="WP 5A" w:date="2020-07-15T15:10:00Z"/>
          <w:color w:val="000000" w:themeColor="text1"/>
          <w:szCs w:val="24"/>
        </w:rPr>
        <w:pPrChange w:id="281" w:author="WP 5A" w:date="2020-07-15T15:14:00Z">
          <w:pPr>
            <w:pStyle w:val="enumlev1"/>
            <w:tabs>
              <w:tab w:val="clear" w:pos="1134"/>
              <w:tab w:val="clear" w:pos="1871"/>
              <w:tab w:val="left" w:pos="2126"/>
            </w:tabs>
            <w:ind w:left="0" w:firstLine="0"/>
          </w:pPr>
        </w:pPrChange>
      </w:pPr>
      <w:ins w:id="282"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3" w:author="WP 5A" w:date="2020-07-15T15:11:00Z"/>
          <w:szCs w:val="24"/>
        </w:rPr>
        <w:pPrChange w:id="284" w:author="WP 5A" w:date="2020-07-15T15:14:00Z">
          <w:pPr>
            <w:pStyle w:val="enumlev1"/>
            <w:tabs>
              <w:tab w:val="clear" w:pos="1134"/>
              <w:tab w:val="clear" w:pos="1871"/>
              <w:tab w:val="left" w:pos="2126"/>
            </w:tabs>
            <w:ind w:left="0" w:firstLine="0"/>
          </w:pPr>
        </w:pPrChange>
      </w:pPr>
      <w:ins w:id="285"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6" w:author="Fernandez Jimenez, Virginia" w:date="2021-05-11T09:34:00Z"/>
          <w:color w:val="000000" w:themeColor="text1"/>
          <w:szCs w:val="24"/>
        </w:rPr>
      </w:pPr>
      <w:ins w:id="287"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88"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4"/>
          <w:footerReference w:type="default" r:id="rId25"/>
          <w:headerReference w:type="first" r:id="rId26"/>
          <w:footerReference w:type="first" r:id="rId27"/>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303"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304" w:author="Author">
        <w:r w:rsidRPr="001715B0">
          <w:t>: IEEE</w:t>
        </w:r>
      </w:ins>
      <w:ins w:id="305" w:author="Stanley, Dorothy" w:date="2022-05-24T16:36:00Z">
        <w:r>
          <w:t xml:space="preserve"> </w:t>
        </w:r>
        <w:commentRangeStart w:id="306"/>
        <w:r>
          <w:t>and ATIS</w:t>
        </w:r>
      </w:ins>
      <w:commentRangeEnd w:id="306"/>
      <w:ins w:id="307" w:author="Stanley, Dorothy" w:date="2022-05-24T16:37:00Z">
        <w:r>
          <w:rPr>
            <w:rStyle w:val="CommentReference"/>
            <w:rFonts w:ascii="Times New Roman" w:eastAsiaTheme="minorEastAsia" w:hAnsi="Times New Roman"/>
            <w:b w:val="0"/>
          </w:rPr>
          <w:commentReference w:id="306"/>
        </w:r>
      </w:ins>
      <w:ins w:id="308"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9" w:author="Stanley, Dorothy" w:date="2021-05-04T11:37:00Z">
              <w:r w:rsidRPr="001715B0">
                <w:rPr>
                  <w:spacing w:val="-6"/>
                  <w:sz w:val="16"/>
                  <w:szCs w:val="16"/>
                </w:rPr>
                <w:t>20</w:t>
              </w:r>
            </w:ins>
            <w:del w:id="310" w:author="Stanley, Dorothy" w:date="2021-05-04T11:37:00Z">
              <w:r w:rsidRPr="001715B0" w:rsidDel="00CC0C95">
                <w:rPr>
                  <w:spacing w:val="-6"/>
                  <w:sz w:val="16"/>
                  <w:szCs w:val="16"/>
                </w:rPr>
                <w:delText>1</w:delText>
              </w:r>
            </w:del>
            <w:del w:id="311" w:author="Author">
              <w:r w:rsidRPr="001715B0" w:rsidDel="00670AC9">
                <w:rPr>
                  <w:spacing w:val="-6"/>
                  <w:sz w:val="16"/>
                  <w:szCs w:val="16"/>
                </w:rPr>
                <w:delText>2</w:delText>
              </w:r>
            </w:del>
            <w:r w:rsidRPr="001715B0">
              <w:rPr>
                <w:spacing w:val="-6"/>
                <w:sz w:val="16"/>
                <w:szCs w:val="16"/>
              </w:rPr>
              <w:br/>
              <w:t>(Clause 1</w:t>
            </w:r>
            <w:ins w:id="312" w:author="Author">
              <w:r w:rsidRPr="001715B0">
                <w:rPr>
                  <w:spacing w:val="-6"/>
                  <w:sz w:val="16"/>
                  <w:szCs w:val="16"/>
                </w:rPr>
                <w:t>6</w:t>
              </w:r>
            </w:ins>
            <w:del w:id="313"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4" w:author="Stanley, Dorothy" w:date="2021-05-04T11:37:00Z">
              <w:r w:rsidRPr="001715B0">
                <w:rPr>
                  <w:spacing w:val="-6"/>
                  <w:sz w:val="16"/>
                  <w:szCs w:val="16"/>
                </w:rPr>
                <w:t>20</w:t>
              </w:r>
            </w:ins>
            <w:del w:id="315" w:author="Stanley, Dorothy" w:date="2021-05-04T11:37:00Z">
              <w:r w:rsidRPr="001715B0" w:rsidDel="00CC0C95">
                <w:rPr>
                  <w:spacing w:val="-6"/>
                  <w:sz w:val="16"/>
                  <w:szCs w:val="16"/>
                </w:rPr>
                <w:delText>1</w:delText>
              </w:r>
            </w:del>
            <w:del w:id="316" w:author="Author">
              <w:r w:rsidRPr="001715B0" w:rsidDel="00670AC9">
                <w:rPr>
                  <w:spacing w:val="-6"/>
                  <w:sz w:val="16"/>
                  <w:szCs w:val="16"/>
                </w:rPr>
                <w:delText>2</w:delText>
              </w:r>
            </w:del>
            <w:r w:rsidRPr="001715B0">
              <w:rPr>
                <w:spacing w:val="-6"/>
                <w:sz w:val="16"/>
                <w:szCs w:val="16"/>
              </w:rPr>
              <w:br/>
              <w:t>(Clause 1</w:t>
            </w:r>
            <w:ins w:id="317" w:author="Author">
              <w:r w:rsidRPr="001715B0">
                <w:rPr>
                  <w:spacing w:val="-6"/>
                  <w:sz w:val="16"/>
                  <w:szCs w:val="16"/>
                </w:rPr>
                <w:t>7</w:t>
              </w:r>
            </w:ins>
            <w:del w:id="318"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9" w:author="Stanley, Dorothy" w:date="2021-05-04T11:37:00Z">
              <w:r w:rsidRPr="001715B0">
                <w:rPr>
                  <w:spacing w:val="-6"/>
                  <w:sz w:val="16"/>
                  <w:szCs w:val="16"/>
                </w:rPr>
                <w:t>20</w:t>
              </w:r>
            </w:ins>
            <w:del w:id="320" w:author="Stanley, Dorothy" w:date="2021-05-04T11:37:00Z">
              <w:r w:rsidRPr="001715B0" w:rsidDel="00CC0C95">
                <w:rPr>
                  <w:spacing w:val="-6"/>
                  <w:sz w:val="16"/>
                  <w:szCs w:val="16"/>
                </w:rPr>
                <w:delText>1</w:delText>
              </w:r>
            </w:del>
            <w:del w:id="321" w:author="Author">
              <w:r w:rsidRPr="001715B0" w:rsidDel="00670AC9">
                <w:rPr>
                  <w:spacing w:val="-6"/>
                  <w:sz w:val="16"/>
                  <w:szCs w:val="16"/>
                </w:rPr>
                <w:delText>2</w:delText>
              </w:r>
            </w:del>
            <w:r w:rsidRPr="001715B0">
              <w:rPr>
                <w:spacing w:val="-6"/>
                <w:sz w:val="16"/>
                <w:szCs w:val="16"/>
              </w:rPr>
              <w:br/>
              <w:t>(Clause 1</w:t>
            </w:r>
            <w:ins w:id="322" w:author="Author">
              <w:r w:rsidRPr="001715B0">
                <w:rPr>
                  <w:spacing w:val="-6"/>
                  <w:sz w:val="16"/>
                  <w:szCs w:val="16"/>
                </w:rPr>
                <w:t>8</w:t>
              </w:r>
            </w:ins>
            <w:del w:id="323"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24" w:author="Stanley, Dorothy" w:date="2021-05-04T11:38:00Z">
              <w:r w:rsidRPr="001715B0">
                <w:rPr>
                  <w:spacing w:val="-6"/>
                  <w:sz w:val="16"/>
                  <w:szCs w:val="16"/>
                </w:rPr>
                <w:t>20</w:t>
              </w:r>
            </w:ins>
            <w:del w:id="325" w:author="Stanley, Dorothy" w:date="2021-05-04T11:38:00Z">
              <w:r w:rsidRPr="001715B0" w:rsidDel="00CC0C95">
                <w:rPr>
                  <w:spacing w:val="-6"/>
                  <w:sz w:val="16"/>
                  <w:szCs w:val="16"/>
                </w:rPr>
                <w:delText>1</w:delText>
              </w:r>
            </w:del>
            <w:del w:id="326" w:author="Author">
              <w:r w:rsidRPr="001715B0" w:rsidDel="00670AC9">
                <w:rPr>
                  <w:spacing w:val="-6"/>
                  <w:sz w:val="16"/>
                  <w:szCs w:val="16"/>
                </w:rPr>
                <w:delText>2</w:delText>
              </w:r>
            </w:del>
            <w:r w:rsidRPr="001715B0">
              <w:rPr>
                <w:spacing w:val="-6"/>
                <w:sz w:val="16"/>
                <w:szCs w:val="16"/>
              </w:rPr>
              <w:br/>
              <w:t>(Clause 1</w:t>
            </w:r>
            <w:ins w:id="327" w:author="Author">
              <w:r w:rsidRPr="001715B0">
                <w:rPr>
                  <w:spacing w:val="-6"/>
                  <w:sz w:val="16"/>
                  <w:szCs w:val="16"/>
                </w:rPr>
                <w:t>7</w:t>
              </w:r>
            </w:ins>
            <w:del w:id="328"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9" w:author="Stanley, Dorothy" w:date="2021-05-04T11:39:00Z">
              <w:r w:rsidRPr="001715B0">
                <w:rPr>
                  <w:spacing w:val="-6"/>
                  <w:sz w:val="16"/>
                  <w:szCs w:val="16"/>
                </w:rPr>
                <w:t>20</w:t>
              </w:r>
            </w:ins>
            <w:del w:id="330" w:author="Stanley, Dorothy" w:date="2021-05-04T11:39:00Z">
              <w:r w:rsidRPr="001715B0" w:rsidDel="00CC0C95">
                <w:rPr>
                  <w:spacing w:val="-6"/>
                  <w:sz w:val="16"/>
                  <w:szCs w:val="16"/>
                </w:rPr>
                <w:delText>1</w:delText>
              </w:r>
            </w:del>
            <w:del w:id="331"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32" w:author="Author">
              <w:r w:rsidRPr="001715B0">
                <w:rPr>
                  <w:bCs/>
                  <w:spacing w:val="-6"/>
                  <w:sz w:val="16"/>
                  <w:szCs w:val="16"/>
                </w:rPr>
                <w:t>19</w:t>
              </w:r>
            </w:ins>
            <w:del w:id="333"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34" w:author="Stanley, Dorothy" w:date="2021-05-04T11:40:00Z">
              <w:r w:rsidRPr="001715B0">
                <w:rPr>
                  <w:spacing w:val="-6"/>
                  <w:sz w:val="16"/>
                  <w:szCs w:val="16"/>
                </w:rPr>
                <w:t>-2020</w:t>
              </w:r>
            </w:ins>
            <w:del w:id="335" w:author="Author">
              <w:r w:rsidRPr="001715B0" w:rsidDel="00670AC9">
                <w:rPr>
                  <w:spacing w:val="-6"/>
                  <w:sz w:val="16"/>
                  <w:szCs w:val="16"/>
                </w:rPr>
                <w:delText>ad</w:delText>
              </w:r>
            </w:del>
            <w:r w:rsidRPr="001715B0">
              <w:rPr>
                <w:spacing w:val="-6"/>
                <w:sz w:val="16"/>
                <w:szCs w:val="16"/>
              </w:rPr>
              <w:t>-</w:t>
            </w:r>
            <w:del w:id="336" w:author="Stanley, Dorothy" w:date="2021-05-04T11:40:00Z">
              <w:r w:rsidRPr="001715B0" w:rsidDel="00CC0C95">
                <w:rPr>
                  <w:spacing w:val="-6"/>
                  <w:sz w:val="16"/>
                  <w:szCs w:val="16"/>
                </w:rPr>
                <w:delText>201</w:delText>
              </w:r>
            </w:del>
            <w:del w:id="337" w:author="Author">
              <w:r w:rsidRPr="001715B0" w:rsidDel="00670AC9">
                <w:rPr>
                  <w:spacing w:val="-6"/>
                  <w:sz w:val="16"/>
                  <w:szCs w:val="16"/>
                </w:rPr>
                <w:delText>2</w:delText>
              </w:r>
            </w:del>
            <w:ins w:id="338"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9" w:author="Author">
              <w:r w:rsidRPr="001715B0">
                <w:rPr>
                  <w:spacing w:val="-6"/>
                  <w:sz w:val="16"/>
                  <w:szCs w:val="16"/>
                </w:rPr>
                <w:t>IEEE Std 802.11-20</w:t>
              </w:r>
            </w:ins>
            <w:ins w:id="340" w:author="Stanley, Dorothy" w:date="2021-05-04T11:41:00Z">
              <w:r w:rsidRPr="001715B0">
                <w:rPr>
                  <w:spacing w:val="-6"/>
                  <w:sz w:val="16"/>
                  <w:szCs w:val="16"/>
                </w:rPr>
                <w:t>20</w:t>
              </w:r>
            </w:ins>
            <w:ins w:id="341" w:author="Author">
              <w:r w:rsidRPr="001715B0">
                <w:rPr>
                  <w:spacing w:val="-6"/>
                  <w:sz w:val="16"/>
                  <w:szCs w:val="16"/>
                </w:rPr>
                <w:br/>
                <w:t>(Clause 21, commonly known</w:t>
              </w:r>
              <w:r w:rsidRPr="001715B0">
                <w:rPr>
                  <w:spacing w:val="-6"/>
                  <w:sz w:val="16"/>
                  <w:szCs w:val="16"/>
                </w:rPr>
                <w:br/>
                <w:t>as 802.11ac)</w:t>
              </w:r>
            </w:ins>
            <w:del w:id="342"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43" w:author="Author">
              <w:r w:rsidRPr="001715B0">
                <w:rPr>
                  <w:spacing w:val="-6"/>
                  <w:sz w:val="16"/>
                  <w:szCs w:val="16"/>
                </w:rPr>
                <w:t>IEEE Std 802.11</w:t>
              </w:r>
            </w:ins>
            <w:ins w:id="344" w:author="Stanley, Dorothy" w:date="2021-05-04T11:43:00Z">
              <w:r w:rsidRPr="001715B0">
                <w:rPr>
                  <w:spacing w:val="-6"/>
                  <w:sz w:val="16"/>
                  <w:szCs w:val="16"/>
                </w:rPr>
                <w:t xml:space="preserve">-2020 </w:t>
              </w:r>
            </w:ins>
            <w:del w:id="345" w:author="Author">
              <w:r w:rsidRPr="001715B0" w:rsidDel="0040190F">
                <w:rPr>
                  <w:spacing w:val="-6"/>
                  <w:sz w:val="16"/>
                  <w:szCs w:val="16"/>
                </w:rPr>
                <w:delText xml:space="preserve">ETSI </w:delText>
              </w:r>
              <w:r w:rsidRPr="001715B0" w:rsidDel="0040190F">
                <w:rPr>
                  <w:spacing w:val="-6"/>
                  <w:sz w:val="16"/>
                  <w:szCs w:val="16"/>
                </w:rPr>
                <w:br/>
                <w:delText>EN 301 893</w:delText>
              </w:r>
            </w:del>
            <w:ins w:id="346"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47" w:author="Editor" w:date="2021-05-04T15:20:00Z">
              <w:r w:rsidRPr="001715B0">
                <w:rPr>
                  <w:b w:val="0"/>
                  <w:sz w:val="18"/>
                  <w:szCs w:val="18"/>
                </w:rPr>
                <w:t>IEEE Std 802.11ax-2021</w:t>
              </w:r>
            </w:ins>
            <w:del w:id="348"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9"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50" w:author="Author">
              <w:r w:rsidRPr="001715B0">
                <w:rPr>
                  <w:spacing w:val="-6"/>
                  <w:sz w:val="18"/>
                  <w:szCs w:val="18"/>
                  <w:rPrChange w:id="351" w:author="Chamova, Alisa" w:date="2021-11-24T08:24:00Z">
                    <w:rPr>
                      <w:spacing w:val="-6"/>
                      <w:sz w:val="18"/>
                      <w:szCs w:val="18"/>
                      <w:highlight w:val="green"/>
                    </w:rPr>
                  </w:rPrChange>
                </w:rPr>
                <w:t>IEEE Std 802.11ay-2021</w:t>
              </w:r>
              <w:r w:rsidRPr="001715B0">
                <w:rPr>
                  <w:spacing w:val="-6"/>
                  <w:sz w:val="18"/>
                  <w:szCs w:val="18"/>
                </w:rPr>
                <w:t xml:space="preserve"> </w:t>
              </w:r>
            </w:ins>
            <w:del w:id="352"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53" w:author="Ericsson" w:date="2021-05-05T10:42:00Z"/>
                <w:spacing w:val="-6"/>
                <w:sz w:val="18"/>
                <w:szCs w:val="18"/>
                <w:lang w:eastAsia="ja-JP"/>
              </w:rPr>
            </w:pPr>
            <w:ins w:id="354"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55" w:author="Ericsson" w:date="2021-05-05T10:42:00Z"/>
                <w:spacing w:val="-6"/>
                <w:sz w:val="18"/>
                <w:szCs w:val="18"/>
                <w:lang w:eastAsia="ja-JP"/>
              </w:rPr>
            </w:pPr>
            <w:ins w:id="356"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57"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8"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9" w:author="Author">
              <w:r w:rsidRPr="001715B0">
                <w:rPr>
                  <w:b/>
                  <w:bCs/>
                  <w:spacing w:val="-6"/>
                  <w:sz w:val="16"/>
                  <w:szCs w:val="16"/>
                </w:rPr>
                <w:t>CSMA/CA</w:t>
              </w:r>
              <w:r w:rsidRPr="001715B0" w:rsidDel="0040190F">
                <w:rPr>
                  <w:b/>
                  <w:bCs/>
                  <w:spacing w:val="-6"/>
                  <w:sz w:val="16"/>
                  <w:szCs w:val="16"/>
                </w:rPr>
                <w:t xml:space="preserve"> </w:t>
              </w:r>
            </w:ins>
            <w:del w:id="360"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61" w:author="Author"/>
                <w:b/>
                <w:bCs/>
                <w:spacing w:val="-6"/>
                <w:sz w:val="16"/>
                <w:szCs w:val="16"/>
              </w:rPr>
            </w:pPr>
            <w:ins w:id="362"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63"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64"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65"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66" w:author="Author"/>
                <w:spacing w:val="-6"/>
                <w:sz w:val="16"/>
                <w:szCs w:val="16"/>
                <w:lang w:eastAsia="ja-JP"/>
              </w:rPr>
            </w:pPr>
            <w:del w:id="367"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8" w:author="Author"/>
                <w:spacing w:val="-6"/>
                <w:sz w:val="16"/>
                <w:szCs w:val="16"/>
              </w:rPr>
            </w:pPr>
            <w:del w:id="369" w:author="Author">
              <w:r w:rsidRPr="001715B0" w:rsidDel="00B80EB1">
                <w:rPr>
                  <w:spacing w:val="-6"/>
                  <w:sz w:val="16"/>
                  <w:szCs w:val="16"/>
                </w:rPr>
                <w:delText>56 subcarriers in 20</w:delText>
              </w:r>
            </w:del>
            <w:r w:rsidRPr="001715B0">
              <w:rPr>
                <w:spacing w:val="-6"/>
                <w:sz w:val="16"/>
                <w:szCs w:val="16"/>
              </w:rPr>
              <w:t xml:space="preserve"> </w:t>
            </w:r>
            <w:del w:id="370"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71"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72" w:author="Author"/>
                <w:spacing w:val="-6"/>
                <w:sz w:val="16"/>
                <w:szCs w:val="16"/>
              </w:rPr>
            </w:pPr>
            <w:del w:id="373"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74" w:author="Author"/>
                <w:spacing w:val="-6"/>
                <w:sz w:val="16"/>
                <w:szCs w:val="16"/>
              </w:rPr>
            </w:pPr>
            <w:del w:id="375"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76"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77" w:author="Author"/>
                <w:spacing w:val="-6"/>
                <w:sz w:val="16"/>
                <w:szCs w:val="16"/>
                <w:lang w:eastAsia="ja-JP"/>
              </w:rPr>
            </w:pPr>
            <w:del w:id="378" w:author="Author">
              <w:r w:rsidRPr="001715B0" w:rsidDel="0040190F">
                <w:rPr>
                  <w:spacing w:val="-6"/>
                  <w:sz w:val="16"/>
                  <w:szCs w:val="16"/>
                  <w:lang w:eastAsia="ja-JP"/>
                </w:rPr>
                <w:delText>No restriction on the type of modulation</w:delText>
              </w:r>
            </w:del>
            <w:ins w:id="37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80" w:author="Author"/>
                <w:spacing w:val="-6"/>
                <w:sz w:val="16"/>
                <w:szCs w:val="16"/>
              </w:rPr>
            </w:pPr>
            <w:ins w:id="381" w:author="Author">
              <w:r w:rsidRPr="001715B0">
                <w:rPr>
                  <w:spacing w:val="-6"/>
                  <w:sz w:val="16"/>
                  <w:szCs w:val="16"/>
                </w:rPr>
                <w:t>56 subcarriers in 20</w:t>
              </w:r>
            </w:ins>
            <w:r w:rsidRPr="001715B0">
              <w:rPr>
                <w:spacing w:val="-6"/>
                <w:sz w:val="16"/>
                <w:szCs w:val="16"/>
              </w:rPr>
              <w:t xml:space="preserve"> </w:t>
            </w:r>
            <w:ins w:id="382"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83" w:author="Author">
              <w:r w:rsidRPr="001715B0">
                <w:rPr>
                  <w:spacing w:val="-6"/>
                  <w:sz w:val="16"/>
                  <w:szCs w:val="16"/>
                </w:rPr>
                <w:t>MHz</w:t>
              </w:r>
            </w:ins>
          </w:p>
          <w:p w14:paraId="79990315" w14:textId="77777777" w:rsidR="00C36E81" w:rsidRPr="001715B0" w:rsidRDefault="00C36E81" w:rsidP="007D2820">
            <w:pPr>
              <w:pStyle w:val="Tabletext"/>
              <w:jc w:val="center"/>
              <w:rPr>
                <w:ins w:id="384" w:author="Author"/>
                <w:spacing w:val="-6"/>
                <w:sz w:val="16"/>
                <w:szCs w:val="16"/>
              </w:rPr>
            </w:pPr>
            <w:ins w:id="385"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8"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9" w:author="Author"/>
                <w:spacing w:val="-6"/>
                <w:sz w:val="16"/>
                <w:szCs w:val="16"/>
              </w:rPr>
            </w:pPr>
            <w:del w:id="390"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91" w:author="ITU - LRT" w:date="2021-05-12T15:53:00Z">
              <w:r w:rsidRPr="001715B0" w:rsidDel="00D632EF">
                <w:rPr>
                  <w:spacing w:val="-6"/>
                  <w:sz w:val="16"/>
                  <w:szCs w:val="16"/>
                </w:rPr>
                <w:delText xml:space="preserve"> </w:delText>
              </w:r>
            </w:del>
            <w:del w:id="392" w:author="Author">
              <w:r w:rsidRPr="001715B0" w:rsidDel="0040190F">
                <w:rPr>
                  <w:spacing w:val="-6"/>
                  <w:sz w:val="16"/>
                  <w:szCs w:val="16"/>
                </w:rPr>
                <w:delText>52 subcarriers</w:delText>
              </w:r>
              <w:r w:rsidRPr="001715B0" w:rsidDel="0040190F">
                <w:rPr>
                  <w:spacing w:val="-6"/>
                  <w:sz w:val="16"/>
                  <w:szCs w:val="16"/>
                </w:rPr>
                <w:br/>
                <w:delText>(see Fig. 1)</w:delText>
              </w:r>
            </w:del>
            <w:ins w:id="393"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94" w:author="Author"/>
                <w:spacing w:val="-6"/>
                <w:sz w:val="16"/>
                <w:szCs w:val="16"/>
              </w:rPr>
            </w:pPr>
            <w:ins w:id="395" w:author="Author">
              <w:r w:rsidRPr="001715B0">
                <w:rPr>
                  <w:spacing w:val="-6"/>
                  <w:sz w:val="16"/>
                  <w:szCs w:val="16"/>
                </w:rPr>
                <w:t>26 subcarriers in 1</w:t>
              </w:r>
            </w:ins>
            <w:r w:rsidRPr="001715B0">
              <w:rPr>
                <w:spacing w:val="-6"/>
                <w:sz w:val="16"/>
                <w:szCs w:val="16"/>
              </w:rPr>
              <w:t xml:space="preserve"> </w:t>
            </w:r>
            <w:ins w:id="396"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97"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8" w:author="Author">
              <w:r w:rsidRPr="001715B0">
                <w:rPr>
                  <w:spacing w:val="-6"/>
                  <w:sz w:val="16"/>
                  <w:szCs w:val="16"/>
                </w:rPr>
                <w:t>MHz</w:t>
              </w:r>
            </w:ins>
          </w:p>
          <w:p w14:paraId="70DEC1F4" w14:textId="77777777" w:rsidR="00C36E81" w:rsidRPr="001715B0" w:rsidRDefault="00C36E81" w:rsidP="007D2820">
            <w:pPr>
              <w:pStyle w:val="Tabletext"/>
              <w:jc w:val="center"/>
              <w:rPr>
                <w:ins w:id="399" w:author="Author"/>
                <w:spacing w:val="-6"/>
                <w:sz w:val="16"/>
                <w:szCs w:val="16"/>
              </w:rPr>
            </w:pPr>
            <w:ins w:id="400"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401" w:author="Author"/>
                <w:spacing w:val="-6"/>
                <w:sz w:val="16"/>
                <w:szCs w:val="16"/>
              </w:rPr>
            </w:pPr>
            <w:ins w:id="402"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403"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404" w:author="Author"/>
                <w:spacing w:val="-6"/>
                <w:sz w:val="16"/>
                <w:szCs w:val="16"/>
              </w:rPr>
            </w:pPr>
            <w:ins w:id="405" w:author="Author">
              <w:r w:rsidRPr="001715B0">
                <w:rPr>
                  <w:spacing w:val="-6"/>
                  <w:sz w:val="16"/>
                  <w:szCs w:val="16"/>
                </w:rPr>
                <w:t>1024-QAM</w:t>
              </w:r>
            </w:ins>
          </w:p>
          <w:p w14:paraId="67EF9D6C"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8" w:author="Author"/>
                <w:spacing w:val="-6"/>
                <w:sz w:val="16"/>
                <w:szCs w:val="16"/>
              </w:rPr>
            </w:pPr>
            <w:ins w:id="409" w:author="Author">
              <w:r w:rsidRPr="001715B0">
                <w:rPr>
                  <w:spacing w:val="-6"/>
                  <w:sz w:val="16"/>
                  <w:szCs w:val="16"/>
                </w:rPr>
                <w:t>Non-OFDMA:</w:t>
              </w:r>
            </w:ins>
          </w:p>
          <w:p w14:paraId="6A984214" w14:textId="77777777" w:rsidR="00C36E81" w:rsidRPr="001715B0" w:rsidRDefault="00C36E81" w:rsidP="007D2820">
            <w:pPr>
              <w:pStyle w:val="Tabletext"/>
              <w:jc w:val="center"/>
              <w:rPr>
                <w:ins w:id="410" w:author="Author"/>
                <w:spacing w:val="-6"/>
                <w:sz w:val="16"/>
                <w:szCs w:val="16"/>
              </w:rPr>
            </w:pPr>
            <w:ins w:id="411"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12"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13" w:author="Author">
              <w:r w:rsidRPr="001715B0">
                <w:rPr>
                  <w:spacing w:val="-6"/>
                  <w:sz w:val="16"/>
                  <w:szCs w:val="16"/>
                </w:rPr>
                <w:t>MHz</w:t>
              </w:r>
            </w:ins>
          </w:p>
          <w:p w14:paraId="6E2BEB3B"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16" w:author="Author"/>
                <w:sz w:val="16"/>
                <w:szCs w:val="16"/>
              </w:rPr>
            </w:pPr>
            <w:ins w:id="417"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8" w:author="Author"/>
                <w:spacing w:val="-6"/>
                <w:sz w:val="16"/>
                <w:szCs w:val="16"/>
              </w:rPr>
            </w:pPr>
            <w:ins w:id="419" w:author="Author">
              <w:r w:rsidRPr="001715B0">
                <w:rPr>
                  <w:spacing w:val="-6"/>
                  <w:sz w:val="16"/>
                  <w:szCs w:val="16"/>
                </w:rPr>
                <w:t>OFDMA RU Size:</w:t>
              </w:r>
            </w:ins>
          </w:p>
          <w:p w14:paraId="2333546C" w14:textId="77777777" w:rsidR="00C36E81" w:rsidRPr="001715B0" w:rsidRDefault="00C36E81" w:rsidP="007D2820">
            <w:pPr>
              <w:pStyle w:val="Tabletext"/>
              <w:jc w:val="center"/>
              <w:rPr>
                <w:ins w:id="420" w:author="Author"/>
                <w:spacing w:val="-6"/>
                <w:sz w:val="16"/>
                <w:szCs w:val="16"/>
              </w:rPr>
            </w:pPr>
            <w:ins w:id="421"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22" w:author="Author"/>
                <w:spacing w:val="-6"/>
                <w:sz w:val="16"/>
                <w:szCs w:val="16"/>
              </w:rPr>
            </w:pPr>
            <w:ins w:id="423"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24"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25" w:author="Author"/>
                <w:spacing w:val="-6"/>
                <w:sz w:val="16"/>
                <w:szCs w:val="16"/>
              </w:rPr>
            </w:pPr>
            <w:ins w:id="426"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DCM QPSK,</w:t>
              </w:r>
            </w:ins>
          </w:p>
          <w:p w14:paraId="51FA2430"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16-QAM,</w:t>
              </w:r>
            </w:ins>
          </w:p>
          <w:p w14:paraId="044B2473" w14:textId="77777777" w:rsidR="00C36E81" w:rsidRPr="001715B0" w:rsidRDefault="00C36E81" w:rsidP="007D2820">
            <w:pPr>
              <w:pStyle w:val="Tabletext"/>
              <w:jc w:val="center"/>
              <w:rPr>
                <w:ins w:id="433" w:author="Author"/>
                <w:spacing w:val="-6"/>
                <w:sz w:val="16"/>
                <w:szCs w:val="16"/>
                <w:lang w:eastAsia="ja-JP"/>
              </w:rPr>
            </w:pPr>
            <w:ins w:id="434" w:author="Author">
              <w:r w:rsidRPr="001715B0">
                <w:rPr>
                  <w:spacing w:val="-6"/>
                  <w:sz w:val="16"/>
                  <w:szCs w:val="16"/>
                </w:rPr>
                <w:t>64-QAM</w:t>
              </w:r>
            </w:ins>
          </w:p>
          <w:p w14:paraId="51C20F8A" w14:textId="77777777" w:rsidR="00C36E81" w:rsidRPr="001715B0" w:rsidRDefault="00C36E81" w:rsidP="007D2820">
            <w:pPr>
              <w:pStyle w:val="Tabletext"/>
              <w:jc w:val="center"/>
              <w:rPr>
                <w:ins w:id="435" w:author="Author"/>
                <w:spacing w:val="-6"/>
                <w:sz w:val="16"/>
                <w:szCs w:val="16"/>
              </w:rPr>
            </w:pPr>
            <w:ins w:id="436"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37" w:author="Author"/>
                <w:spacing w:val="-6"/>
                <w:sz w:val="16"/>
                <w:szCs w:val="16"/>
              </w:rPr>
            </w:pPr>
            <w:ins w:id="438"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9" w:author="Author"/>
                <w:spacing w:val="-6"/>
                <w:sz w:val="16"/>
                <w:szCs w:val="16"/>
              </w:rPr>
            </w:pPr>
            <w:ins w:id="440"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41"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42" w:author="Ericsson" w:date="2021-05-05T10:44:00Z"/>
                <w:spacing w:val="-6"/>
                <w:sz w:val="18"/>
                <w:szCs w:val="18"/>
              </w:rPr>
            </w:pPr>
            <w:ins w:id="443"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44" w:author="Ericsson" w:date="2021-05-05T10:44:00Z"/>
                <w:spacing w:val="-6"/>
                <w:sz w:val="18"/>
                <w:szCs w:val="18"/>
              </w:rPr>
            </w:pPr>
            <w:ins w:id="445"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46" w:author="Ericsson" w:date="2021-05-05T10:44:00Z"/>
                <w:spacing w:val="-6"/>
                <w:sz w:val="18"/>
                <w:szCs w:val="18"/>
              </w:rPr>
            </w:pPr>
            <w:ins w:id="447"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8" w:author="Ericsson" w:date="2021-05-05T10:44:00Z"/>
                <w:spacing w:val="-6"/>
                <w:sz w:val="18"/>
                <w:szCs w:val="18"/>
              </w:rPr>
            </w:pPr>
            <w:ins w:id="449"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50"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51"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52"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3" w:author="Stanley, Dorothy" w:date="2021-05-04T11:49:00Z">
              <w:r w:rsidRPr="001715B0">
                <w:rPr>
                  <w:spacing w:val="-6"/>
                  <w:sz w:val="16"/>
                  <w:szCs w:val="16"/>
                </w:rPr>
                <w:t>20</w:t>
              </w:r>
            </w:ins>
            <w:del w:id="454" w:author="Stanley, Dorothy" w:date="2021-05-04T11:49:00Z">
              <w:r w:rsidRPr="001715B0" w:rsidDel="00FF4DCC">
                <w:rPr>
                  <w:spacing w:val="-6"/>
                  <w:sz w:val="16"/>
                  <w:szCs w:val="16"/>
                </w:rPr>
                <w:delText>1</w:delText>
              </w:r>
            </w:del>
            <w:del w:id="455" w:author="Author">
              <w:r w:rsidRPr="001715B0" w:rsidDel="00670AC9">
                <w:rPr>
                  <w:spacing w:val="-6"/>
                  <w:sz w:val="16"/>
                  <w:szCs w:val="16"/>
                </w:rPr>
                <w:delText>2</w:delText>
              </w:r>
            </w:del>
            <w:r w:rsidRPr="001715B0">
              <w:rPr>
                <w:spacing w:val="-6"/>
                <w:sz w:val="16"/>
                <w:szCs w:val="16"/>
              </w:rPr>
              <w:br/>
              <w:t>(Clause 1</w:t>
            </w:r>
            <w:ins w:id="456" w:author="Author">
              <w:r w:rsidRPr="001715B0">
                <w:rPr>
                  <w:spacing w:val="-6"/>
                  <w:sz w:val="16"/>
                  <w:szCs w:val="16"/>
                </w:rPr>
                <w:t>6</w:t>
              </w:r>
            </w:ins>
            <w:del w:id="457"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8" w:author="Stanley, Dorothy" w:date="2021-05-04T11:50:00Z">
              <w:r w:rsidRPr="001715B0" w:rsidDel="00FF4DCC">
                <w:rPr>
                  <w:spacing w:val="-6"/>
                  <w:sz w:val="16"/>
                  <w:szCs w:val="16"/>
                </w:rPr>
                <w:delText>1</w:delText>
              </w:r>
            </w:del>
            <w:del w:id="459" w:author="Author">
              <w:r w:rsidRPr="001715B0" w:rsidDel="00670AC9">
                <w:rPr>
                  <w:spacing w:val="-6"/>
                  <w:sz w:val="16"/>
                  <w:szCs w:val="16"/>
                </w:rPr>
                <w:delText>2</w:delText>
              </w:r>
            </w:del>
            <w:r w:rsidRPr="001715B0">
              <w:rPr>
                <w:spacing w:val="-6"/>
                <w:sz w:val="16"/>
                <w:szCs w:val="16"/>
              </w:rPr>
              <w:br/>
              <w:t>(Clause 1</w:t>
            </w:r>
            <w:ins w:id="460" w:author="Author">
              <w:r w:rsidRPr="001715B0">
                <w:rPr>
                  <w:spacing w:val="-6"/>
                  <w:sz w:val="16"/>
                  <w:szCs w:val="16"/>
                </w:rPr>
                <w:t>7</w:t>
              </w:r>
            </w:ins>
            <w:del w:id="461"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2" w:author="Stanley, Dorothy" w:date="2021-05-04T11:50:00Z">
              <w:r w:rsidRPr="001715B0">
                <w:rPr>
                  <w:spacing w:val="-6"/>
                  <w:sz w:val="16"/>
                  <w:szCs w:val="16"/>
                </w:rPr>
                <w:t>20</w:t>
              </w:r>
            </w:ins>
            <w:del w:id="463" w:author="Stanley, Dorothy" w:date="2021-05-04T11:50:00Z">
              <w:r w:rsidRPr="001715B0" w:rsidDel="00FF4DCC">
                <w:rPr>
                  <w:spacing w:val="-6"/>
                  <w:sz w:val="16"/>
                  <w:szCs w:val="16"/>
                </w:rPr>
                <w:delText>1</w:delText>
              </w:r>
            </w:del>
            <w:del w:id="464" w:author="Author">
              <w:r w:rsidRPr="001715B0" w:rsidDel="00670AC9">
                <w:rPr>
                  <w:spacing w:val="-6"/>
                  <w:sz w:val="16"/>
                  <w:szCs w:val="16"/>
                </w:rPr>
                <w:delText>2</w:delText>
              </w:r>
            </w:del>
            <w:r w:rsidRPr="001715B0">
              <w:rPr>
                <w:spacing w:val="-6"/>
                <w:sz w:val="16"/>
                <w:szCs w:val="16"/>
              </w:rPr>
              <w:br/>
              <w:t>(Clause 1</w:t>
            </w:r>
            <w:ins w:id="465" w:author="Author">
              <w:r w:rsidRPr="001715B0">
                <w:rPr>
                  <w:spacing w:val="-6"/>
                  <w:sz w:val="16"/>
                  <w:szCs w:val="16"/>
                </w:rPr>
                <w:t>8</w:t>
              </w:r>
            </w:ins>
            <w:del w:id="466"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67" w:author="Stanley, Dorothy" w:date="2021-05-04T11:50:00Z">
              <w:r w:rsidRPr="001715B0">
                <w:rPr>
                  <w:spacing w:val="-6"/>
                  <w:sz w:val="16"/>
                  <w:szCs w:val="16"/>
                </w:rPr>
                <w:t>20</w:t>
              </w:r>
            </w:ins>
            <w:del w:id="468" w:author="Stanley, Dorothy" w:date="2021-05-04T11:50:00Z">
              <w:r w:rsidRPr="001715B0" w:rsidDel="00FF4DCC">
                <w:rPr>
                  <w:spacing w:val="-6"/>
                  <w:sz w:val="16"/>
                  <w:szCs w:val="16"/>
                </w:rPr>
                <w:delText>1</w:delText>
              </w:r>
            </w:del>
            <w:del w:id="469" w:author="Author">
              <w:r w:rsidRPr="001715B0" w:rsidDel="00670AC9">
                <w:rPr>
                  <w:spacing w:val="-6"/>
                  <w:sz w:val="16"/>
                  <w:szCs w:val="16"/>
                </w:rPr>
                <w:delText>2</w:delText>
              </w:r>
            </w:del>
            <w:r w:rsidRPr="001715B0">
              <w:rPr>
                <w:spacing w:val="-6"/>
                <w:sz w:val="16"/>
                <w:szCs w:val="16"/>
              </w:rPr>
              <w:br/>
              <w:t>(Clause 1</w:t>
            </w:r>
            <w:ins w:id="470" w:author="Author">
              <w:r w:rsidRPr="001715B0">
                <w:rPr>
                  <w:spacing w:val="-6"/>
                  <w:sz w:val="16"/>
                  <w:szCs w:val="16"/>
                </w:rPr>
                <w:t>7</w:t>
              </w:r>
            </w:ins>
            <w:del w:id="471"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72" w:author="Stanley, Dorothy" w:date="2021-05-04T11:50:00Z">
              <w:r w:rsidRPr="001715B0">
                <w:rPr>
                  <w:spacing w:val="-6"/>
                  <w:sz w:val="16"/>
                  <w:szCs w:val="16"/>
                </w:rPr>
                <w:t>20</w:t>
              </w:r>
            </w:ins>
            <w:del w:id="473" w:author="Stanley, Dorothy" w:date="2021-05-04T11:51:00Z">
              <w:r w:rsidRPr="001715B0" w:rsidDel="00FF4DCC">
                <w:rPr>
                  <w:spacing w:val="-6"/>
                  <w:sz w:val="16"/>
                  <w:szCs w:val="16"/>
                </w:rPr>
                <w:delText>1</w:delText>
              </w:r>
            </w:del>
            <w:del w:id="474"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75" w:author="Author">
              <w:r w:rsidRPr="001715B0">
                <w:rPr>
                  <w:bCs/>
                  <w:spacing w:val="-6"/>
                  <w:sz w:val="16"/>
                  <w:szCs w:val="16"/>
                </w:rPr>
                <w:t>19</w:t>
              </w:r>
            </w:ins>
            <w:del w:id="476"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77" w:author="Author">
              <w:r w:rsidRPr="001715B0" w:rsidDel="00670AC9">
                <w:rPr>
                  <w:spacing w:val="-6"/>
                  <w:sz w:val="16"/>
                  <w:szCs w:val="16"/>
                </w:rPr>
                <w:delText>ad</w:delText>
              </w:r>
            </w:del>
            <w:r w:rsidRPr="001715B0">
              <w:rPr>
                <w:spacing w:val="-6"/>
                <w:sz w:val="16"/>
                <w:szCs w:val="16"/>
              </w:rPr>
              <w:t>-20</w:t>
            </w:r>
            <w:ins w:id="478" w:author="Stanley, Dorothy" w:date="2021-05-04T11:52:00Z">
              <w:r w:rsidRPr="001715B0">
                <w:rPr>
                  <w:spacing w:val="-6"/>
                  <w:sz w:val="16"/>
                  <w:szCs w:val="16"/>
                </w:rPr>
                <w:t>20</w:t>
              </w:r>
            </w:ins>
            <w:del w:id="479" w:author="Stanley, Dorothy" w:date="2021-05-04T11:52:00Z">
              <w:r w:rsidRPr="001715B0" w:rsidDel="001A57B9">
                <w:rPr>
                  <w:spacing w:val="-6"/>
                  <w:sz w:val="16"/>
                  <w:szCs w:val="16"/>
                </w:rPr>
                <w:delText>1</w:delText>
              </w:r>
            </w:del>
            <w:del w:id="480" w:author="Author">
              <w:r w:rsidRPr="001715B0" w:rsidDel="00670AC9">
                <w:rPr>
                  <w:spacing w:val="-6"/>
                  <w:sz w:val="16"/>
                  <w:szCs w:val="16"/>
                </w:rPr>
                <w:delText>2</w:delText>
              </w:r>
            </w:del>
            <w:ins w:id="481"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82" w:author="Author">
              <w:r w:rsidRPr="001715B0">
                <w:rPr>
                  <w:spacing w:val="-6"/>
                  <w:sz w:val="16"/>
                  <w:szCs w:val="16"/>
                </w:rPr>
                <w:t>IEEE Std 802.11-20</w:t>
              </w:r>
            </w:ins>
            <w:ins w:id="483" w:author="Stanley, Dorothy" w:date="2021-05-04T11:54:00Z">
              <w:r w:rsidRPr="001715B0">
                <w:rPr>
                  <w:spacing w:val="-6"/>
                  <w:sz w:val="16"/>
                  <w:szCs w:val="16"/>
                </w:rPr>
                <w:t>20</w:t>
              </w:r>
            </w:ins>
            <w:ins w:id="484" w:author="Author">
              <w:r w:rsidRPr="001715B0">
                <w:rPr>
                  <w:spacing w:val="-6"/>
                  <w:sz w:val="16"/>
                  <w:szCs w:val="16"/>
                </w:rPr>
                <w:br/>
                <w:t>(Clause 21, commonly known</w:t>
              </w:r>
              <w:r w:rsidRPr="001715B0">
                <w:rPr>
                  <w:spacing w:val="-6"/>
                  <w:sz w:val="16"/>
                  <w:szCs w:val="16"/>
                </w:rPr>
                <w:br/>
                <w:t>as 802.11ac)</w:t>
              </w:r>
            </w:ins>
            <w:del w:id="485"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86" w:author="Author">
              <w:r w:rsidRPr="001715B0">
                <w:rPr>
                  <w:spacing w:val="-6"/>
                  <w:sz w:val="16"/>
                  <w:szCs w:val="16"/>
                </w:rPr>
                <w:t>IEEE Std 802.11</w:t>
              </w:r>
            </w:ins>
            <w:ins w:id="487" w:author="Stanley, Dorothy" w:date="2021-05-04T11:55:00Z">
              <w:r w:rsidRPr="001715B0">
                <w:rPr>
                  <w:spacing w:val="-6"/>
                  <w:sz w:val="16"/>
                  <w:szCs w:val="16"/>
                </w:rPr>
                <w:t>-2020</w:t>
              </w:r>
            </w:ins>
            <w:ins w:id="488" w:author="Editor" w:date="2021-05-04T15:27:00Z">
              <w:r w:rsidRPr="001715B0">
                <w:rPr>
                  <w:spacing w:val="-6"/>
                  <w:sz w:val="16"/>
                  <w:szCs w:val="16"/>
                </w:rPr>
                <w:t xml:space="preserve"> (Clause 23, commonly known</w:t>
              </w:r>
              <w:r w:rsidRPr="001715B0">
                <w:rPr>
                  <w:spacing w:val="-6"/>
                  <w:sz w:val="16"/>
                  <w:szCs w:val="16"/>
                </w:rPr>
                <w:br/>
                <w:t>as 802.11ah)</w:t>
              </w:r>
            </w:ins>
            <w:ins w:id="489" w:author="Author">
              <w:r w:rsidRPr="001715B0">
                <w:rPr>
                  <w:spacing w:val="-6"/>
                  <w:sz w:val="16"/>
                  <w:szCs w:val="16"/>
                </w:rPr>
                <w:br/>
              </w:r>
            </w:ins>
            <w:del w:id="490"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91"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92"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93" w:author="Author">
              <w:r w:rsidRPr="001715B0">
                <w:rPr>
                  <w:spacing w:val="-6"/>
                  <w:sz w:val="18"/>
                  <w:szCs w:val="18"/>
                </w:rPr>
                <w:t xml:space="preserve">IEEE Std 802.11ay-2021  </w:t>
              </w:r>
            </w:ins>
            <w:del w:id="494" w:author="Author">
              <w:r w:rsidRPr="001715B0" w:rsidDel="008B421C">
                <w:rPr>
                  <w:spacing w:val="-6"/>
                  <w:sz w:val="18"/>
                  <w:szCs w:val="18"/>
                  <w:lang w:eastAsia="ja-JP"/>
                </w:rPr>
                <w:delText>ETSI</w:delText>
              </w:r>
            </w:del>
            <w:ins w:id="495" w:author="Stanley, Dorothy" w:date="2021-05-04T12:00:00Z">
              <w:r w:rsidRPr="001715B0">
                <w:rPr>
                  <w:spacing w:val="-6"/>
                  <w:sz w:val="16"/>
                  <w:szCs w:val="18"/>
                </w:rPr>
                <w:t xml:space="preserve"> </w:t>
              </w:r>
            </w:ins>
            <w:r w:rsidRPr="001715B0">
              <w:rPr>
                <w:spacing w:val="-6"/>
                <w:sz w:val="14"/>
                <w:szCs w:val="16"/>
              </w:rPr>
              <w:t xml:space="preserve"> </w:t>
            </w:r>
            <w:del w:id="496"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97" w:author="Ericsson" w:date="2021-05-05T10:45:00Z"/>
                <w:spacing w:val="-6"/>
                <w:sz w:val="18"/>
                <w:szCs w:val="18"/>
                <w:lang w:eastAsia="ja-JP"/>
              </w:rPr>
            </w:pPr>
            <w:ins w:id="498"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9" w:author="Ericsson" w:date="2021-05-05T10:45:00Z"/>
                <w:spacing w:val="-6"/>
                <w:sz w:val="18"/>
                <w:szCs w:val="18"/>
                <w:lang w:eastAsia="ja-JP"/>
              </w:rPr>
            </w:pPr>
            <w:ins w:id="500"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501"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502" w:author="Author"/>
                <w:spacing w:val="-6"/>
                <w:sz w:val="16"/>
                <w:szCs w:val="16"/>
              </w:rPr>
            </w:pPr>
            <w:del w:id="503"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504" w:author="Author"/>
                <w:spacing w:val="-6"/>
                <w:sz w:val="16"/>
                <w:szCs w:val="16"/>
              </w:rPr>
            </w:pPr>
            <w:del w:id="505" w:author="Author">
              <w:r w:rsidRPr="001715B0" w:rsidDel="008C6D52">
                <w:rPr>
                  <w:spacing w:val="-6"/>
                  <w:sz w:val="16"/>
                  <w:szCs w:val="16"/>
                </w:rPr>
                <w:delText>From 13.5 to 1</w:delText>
              </w:r>
            </w:del>
            <w:r w:rsidRPr="001715B0">
              <w:rPr>
                <w:spacing w:val="-6"/>
                <w:sz w:val="16"/>
                <w:szCs w:val="16"/>
              </w:rPr>
              <w:t xml:space="preserve"> </w:t>
            </w:r>
            <w:del w:id="506"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507" w:author="Author"/>
                <w:spacing w:val="-6"/>
                <w:sz w:val="16"/>
                <w:szCs w:val="16"/>
              </w:rPr>
            </w:pPr>
            <w:del w:id="508" w:author="Author">
              <w:r w:rsidRPr="001715B0" w:rsidDel="008C6D52">
                <w:rPr>
                  <w:spacing w:val="-6"/>
                  <w:sz w:val="16"/>
                  <w:szCs w:val="16"/>
                </w:rPr>
                <w:delText>From 29.3 to 3</w:delText>
              </w:r>
            </w:del>
            <w:r w:rsidRPr="001715B0">
              <w:rPr>
                <w:spacing w:val="-6"/>
                <w:sz w:val="16"/>
                <w:szCs w:val="16"/>
              </w:rPr>
              <w:t xml:space="preserve"> </w:t>
            </w:r>
            <w:del w:id="509" w:author="Author">
              <w:r w:rsidRPr="001715B0" w:rsidDel="008C6D52">
                <w:rPr>
                  <w:spacing w:val="-6"/>
                  <w:sz w:val="16"/>
                  <w:szCs w:val="16"/>
                </w:rPr>
                <w:delText>466.7 Mbit/s for 80</w:delText>
              </w:r>
            </w:del>
            <w:r w:rsidRPr="001715B0">
              <w:rPr>
                <w:spacing w:val="-6"/>
                <w:sz w:val="16"/>
                <w:szCs w:val="16"/>
              </w:rPr>
              <w:t xml:space="preserve"> </w:t>
            </w:r>
            <w:del w:id="510"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11" w:author="Author">
              <w:r w:rsidRPr="001715B0" w:rsidDel="008C6D52">
                <w:rPr>
                  <w:spacing w:val="-6"/>
                  <w:sz w:val="16"/>
                  <w:szCs w:val="16"/>
                </w:rPr>
                <w:delText>From 58.5 to 6</w:delText>
              </w:r>
            </w:del>
            <w:r w:rsidRPr="001715B0">
              <w:rPr>
                <w:spacing w:val="-6"/>
                <w:sz w:val="16"/>
                <w:szCs w:val="16"/>
              </w:rPr>
              <w:t xml:space="preserve"> </w:t>
            </w:r>
            <w:del w:id="512"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15"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16" w:author="Author"/>
                <w:spacing w:val="-6"/>
                <w:sz w:val="16"/>
                <w:szCs w:val="16"/>
              </w:rPr>
            </w:pPr>
            <w:ins w:id="517"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8" w:author="Author"/>
                <w:spacing w:val="-6"/>
                <w:sz w:val="16"/>
                <w:szCs w:val="16"/>
              </w:rPr>
            </w:pPr>
            <w:ins w:id="519" w:author="Author">
              <w:r w:rsidRPr="001715B0">
                <w:rPr>
                  <w:spacing w:val="-6"/>
                  <w:sz w:val="16"/>
                  <w:szCs w:val="16"/>
                </w:rPr>
                <w:t>From 13.5 to 1</w:t>
              </w:r>
            </w:ins>
            <w:r w:rsidRPr="001715B0">
              <w:rPr>
                <w:spacing w:val="-6"/>
                <w:sz w:val="16"/>
                <w:szCs w:val="16"/>
              </w:rPr>
              <w:t xml:space="preserve"> </w:t>
            </w:r>
            <w:ins w:id="520"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21" w:author="Author"/>
                <w:spacing w:val="-6"/>
                <w:sz w:val="16"/>
                <w:szCs w:val="16"/>
              </w:rPr>
            </w:pPr>
            <w:ins w:id="522" w:author="Author">
              <w:r w:rsidRPr="001715B0">
                <w:rPr>
                  <w:spacing w:val="-6"/>
                  <w:sz w:val="16"/>
                  <w:szCs w:val="16"/>
                </w:rPr>
                <w:t>From 29.3 to 3</w:t>
              </w:r>
            </w:ins>
            <w:r w:rsidRPr="001715B0">
              <w:rPr>
                <w:spacing w:val="-6"/>
                <w:sz w:val="16"/>
                <w:szCs w:val="16"/>
              </w:rPr>
              <w:t xml:space="preserve"> </w:t>
            </w:r>
            <w:ins w:id="523" w:author="Author">
              <w:r w:rsidRPr="001715B0">
                <w:rPr>
                  <w:spacing w:val="-6"/>
                  <w:sz w:val="16"/>
                  <w:szCs w:val="16"/>
                </w:rPr>
                <w:t>466.7 Mbit/s for 80</w:t>
              </w:r>
            </w:ins>
            <w:r w:rsidRPr="001715B0">
              <w:rPr>
                <w:spacing w:val="-6"/>
                <w:sz w:val="16"/>
                <w:szCs w:val="16"/>
              </w:rPr>
              <w:t xml:space="preserve"> </w:t>
            </w:r>
            <w:ins w:id="524"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25" w:author="Author">
              <w:r w:rsidRPr="001715B0">
                <w:rPr>
                  <w:spacing w:val="-6"/>
                  <w:sz w:val="16"/>
                  <w:szCs w:val="16"/>
                </w:rPr>
                <w:t>From 58.5 to 6</w:t>
              </w:r>
            </w:ins>
            <w:r w:rsidRPr="001715B0">
              <w:rPr>
                <w:spacing w:val="-6"/>
                <w:sz w:val="16"/>
                <w:szCs w:val="16"/>
              </w:rPr>
              <w:t xml:space="preserve"> </w:t>
            </w:r>
            <w:ins w:id="526"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27" w:author="Author"/>
                <w:spacing w:val="-6"/>
                <w:sz w:val="16"/>
                <w:szCs w:val="16"/>
              </w:rPr>
            </w:pPr>
            <w:ins w:id="528"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9" w:author="Author"/>
                <w:spacing w:val="-6"/>
                <w:sz w:val="16"/>
                <w:szCs w:val="16"/>
              </w:rPr>
            </w:pPr>
            <w:ins w:id="530"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From 2.925 to 173.3333 Mbit/s for 8</w:t>
              </w:r>
            </w:ins>
            <w:r w:rsidRPr="001715B0">
              <w:rPr>
                <w:spacing w:val="-6"/>
                <w:sz w:val="16"/>
                <w:szCs w:val="16"/>
              </w:rPr>
              <w:t xml:space="preserve"> </w:t>
            </w:r>
            <w:ins w:id="535"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36" w:author="Author">
              <w:r w:rsidRPr="001715B0">
                <w:rPr>
                  <w:spacing w:val="-6"/>
                  <w:sz w:val="16"/>
                  <w:szCs w:val="16"/>
                </w:rPr>
                <w:t>From 5.850 to 346.6667 Mbit/s for 16 MHz channel spacing</w:t>
              </w:r>
            </w:ins>
            <w:del w:id="537" w:author="Author">
              <w:r w:rsidRPr="001715B0" w:rsidDel="0040190F">
                <w:rPr>
                  <w:spacing w:val="-6"/>
                  <w:sz w:val="16"/>
                  <w:szCs w:val="16"/>
                </w:rPr>
                <w:delText>6, 9, 12, 18, 27, 36 and 54</w:delText>
              </w:r>
            </w:del>
            <w:r w:rsidRPr="001715B0">
              <w:rPr>
                <w:spacing w:val="-6"/>
                <w:sz w:val="16"/>
                <w:szCs w:val="16"/>
              </w:rPr>
              <w:t xml:space="preserve"> </w:t>
            </w:r>
            <w:del w:id="538"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9" w:author="Author"/>
                <w:spacing w:val="-6"/>
                <w:sz w:val="16"/>
                <w:szCs w:val="16"/>
              </w:rPr>
            </w:pPr>
            <w:ins w:id="540"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43" w:author="Author"/>
                <w:spacing w:val="-6"/>
                <w:sz w:val="16"/>
                <w:szCs w:val="16"/>
              </w:rPr>
            </w:pPr>
            <w:ins w:id="544"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47" w:author="Author"/>
                <w:spacing w:val="-6"/>
                <w:sz w:val="16"/>
                <w:szCs w:val="16"/>
              </w:rPr>
            </w:pPr>
            <w:ins w:id="548"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9" w:author="Author"/>
                <w:spacing w:val="-6"/>
                <w:sz w:val="16"/>
                <w:szCs w:val="16"/>
              </w:rPr>
            </w:pPr>
            <w:ins w:id="550" w:author="Author">
              <w:r w:rsidRPr="001715B0">
                <w:rPr>
                  <w:spacing w:val="-6"/>
                  <w:sz w:val="16"/>
                  <w:szCs w:val="16"/>
                </w:rPr>
                <w:t>From 7.3 to 2 294.1 Mbit/s for 484-tone RU and non-OFDMA 40</w:t>
              </w:r>
            </w:ins>
            <w:ins w:id="551" w:author="Fernandez Jimenez, Virginia" w:date="2021-12-02T10:30:00Z">
              <w:r>
                <w:rPr>
                  <w:spacing w:val="-6"/>
                  <w:sz w:val="16"/>
                  <w:szCs w:val="16"/>
                </w:rPr>
                <w:t> </w:t>
              </w:r>
            </w:ins>
            <w:ins w:id="552"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53" w:author="Author"/>
                <w:spacing w:val="-6"/>
                <w:sz w:val="16"/>
                <w:szCs w:val="16"/>
              </w:rPr>
            </w:pPr>
            <w:ins w:id="554" w:author="Author">
              <w:r w:rsidRPr="001715B0">
                <w:rPr>
                  <w:spacing w:val="-6"/>
                  <w:sz w:val="16"/>
                  <w:szCs w:val="16"/>
                </w:rPr>
                <w:t>From 15.3 to 4</w:t>
              </w:r>
            </w:ins>
            <w:ins w:id="555" w:author="Fernandez Jimenez, Virginia" w:date="2021-12-02T10:30:00Z">
              <w:r>
                <w:rPr>
                  <w:spacing w:val="-6"/>
                  <w:sz w:val="16"/>
                  <w:szCs w:val="16"/>
                </w:rPr>
                <w:t> </w:t>
              </w:r>
            </w:ins>
            <w:ins w:id="556"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57" w:author="Fernandez Jimenez, Virginia" w:date="2021-12-02T10:27:00Z">
              <w:r>
                <w:rPr>
                  <w:spacing w:val="-6"/>
                  <w:sz w:val="16"/>
                  <w:szCs w:val="16"/>
                </w:rPr>
                <w:t> </w:t>
              </w:r>
            </w:ins>
            <w:ins w:id="558"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9" w:author="Author">
              <w:r w:rsidRPr="001715B0">
                <w:rPr>
                  <w:spacing w:val="-6"/>
                  <w:sz w:val="16"/>
                  <w:szCs w:val="16"/>
                </w:rPr>
                <w:t>From 30.6 to 9</w:t>
              </w:r>
            </w:ins>
            <w:ins w:id="560" w:author="Fernandez Jimenez, Virginia" w:date="2021-12-02T10:30:00Z">
              <w:r>
                <w:rPr>
                  <w:spacing w:val="-6"/>
                  <w:sz w:val="16"/>
                  <w:szCs w:val="16"/>
                </w:rPr>
                <w:t> </w:t>
              </w:r>
            </w:ins>
            <w:ins w:id="561"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62" w:author="Author"/>
                <w:spacing w:val="-6"/>
                <w:sz w:val="16"/>
                <w:szCs w:val="16"/>
              </w:rPr>
            </w:pPr>
            <w:ins w:id="563"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8" w:author="Author"/>
                <w:spacing w:val="-6"/>
                <w:sz w:val="16"/>
                <w:szCs w:val="16"/>
              </w:rPr>
            </w:pPr>
            <w:ins w:id="569"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70" w:author="Author"/>
                <w:spacing w:val="-6"/>
                <w:sz w:val="16"/>
                <w:szCs w:val="16"/>
              </w:rPr>
            </w:pPr>
            <w:ins w:id="571"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72" w:author="Author"/>
                <w:spacing w:val="-6"/>
                <w:sz w:val="16"/>
                <w:szCs w:val="16"/>
              </w:rPr>
            </w:pPr>
            <w:ins w:id="573"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74" w:author="Author"/>
                <w:spacing w:val="-6"/>
                <w:sz w:val="16"/>
                <w:szCs w:val="16"/>
              </w:rPr>
            </w:pPr>
            <w:ins w:id="575"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76"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77" w:author="Ericsson" w:date="2021-05-05T10:46:00Z"/>
                <w:spacing w:val="-6"/>
                <w:sz w:val="18"/>
                <w:szCs w:val="18"/>
              </w:rPr>
            </w:pPr>
            <w:ins w:id="578" w:author="Ericsson" w:date="2021-05-05T10:46:00Z">
              <w:r w:rsidRPr="001715B0">
                <w:rPr>
                  <w:spacing w:val="-6"/>
                  <w:sz w:val="18"/>
                  <w:szCs w:val="18"/>
                </w:rPr>
                <w:t>Up to 453</w:t>
              </w:r>
            </w:ins>
            <w:ins w:id="579" w:author="Fernandez Jimenez, Virginia" w:date="2021-12-02T10:29:00Z">
              <w:r>
                <w:rPr>
                  <w:spacing w:val="-6"/>
                  <w:sz w:val="18"/>
                  <w:szCs w:val="18"/>
                </w:rPr>
                <w:t> </w:t>
              </w:r>
            </w:ins>
            <w:ins w:id="580" w:author="Ericsson" w:date="2021-05-05T10:46:00Z">
              <w:r w:rsidRPr="001715B0">
                <w:rPr>
                  <w:spacing w:val="-6"/>
                  <w:sz w:val="18"/>
                  <w:szCs w:val="18"/>
                </w:rPr>
                <w:t>Mbit/s for 20</w:t>
              </w:r>
            </w:ins>
            <w:ins w:id="581" w:author="Fernandez Jimenez, Virginia" w:date="2021-12-02T10:28:00Z">
              <w:r>
                <w:rPr>
                  <w:spacing w:val="-6"/>
                  <w:sz w:val="18"/>
                  <w:szCs w:val="18"/>
                </w:rPr>
                <w:t> </w:t>
              </w:r>
            </w:ins>
            <w:ins w:id="582"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83" w:author="Ericsson" w:date="2021-05-05T10:46:00Z"/>
                <w:spacing w:val="-6"/>
                <w:sz w:val="18"/>
                <w:szCs w:val="18"/>
              </w:rPr>
            </w:pPr>
            <w:ins w:id="584" w:author="Ericsson" w:date="2021-05-05T10:46:00Z">
              <w:r w:rsidRPr="001715B0">
                <w:rPr>
                  <w:spacing w:val="-6"/>
                  <w:sz w:val="18"/>
                  <w:szCs w:val="18"/>
                </w:rPr>
                <w:t>Up to 907</w:t>
              </w:r>
            </w:ins>
            <w:ins w:id="585" w:author="Fernandez Jimenez, Virginia" w:date="2021-12-02T10:29:00Z">
              <w:r>
                <w:rPr>
                  <w:spacing w:val="-6"/>
                  <w:sz w:val="18"/>
                  <w:szCs w:val="18"/>
                </w:rPr>
                <w:t> </w:t>
              </w:r>
            </w:ins>
            <w:ins w:id="586" w:author="Ericsson" w:date="2021-05-05T10:46:00Z">
              <w:r w:rsidRPr="001715B0">
                <w:rPr>
                  <w:spacing w:val="-6"/>
                  <w:sz w:val="18"/>
                  <w:szCs w:val="18"/>
                </w:rPr>
                <w:t>Mbit/s for 40</w:t>
              </w:r>
            </w:ins>
            <w:ins w:id="587" w:author="Fernandez Jimenez, Virginia" w:date="2021-12-02T10:28:00Z">
              <w:r>
                <w:rPr>
                  <w:spacing w:val="-6"/>
                  <w:sz w:val="18"/>
                  <w:szCs w:val="18"/>
                </w:rPr>
                <w:t> </w:t>
              </w:r>
            </w:ins>
            <w:ins w:id="588"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9" w:author="Ericsson" w:date="2021-05-05T10:46:00Z"/>
                <w:spacing w:val="-6"/>
                <w:sz w:val="18"/>
                <w:szCs w:val="18"/>
              </w:rPr>
            </w:pPr>
            <w:ins w:id="590" w:author="Ericsson" w:date="2021-05-05T10:46:00Z">
              <w:r w:rsidRPr="001715B0">
                <w:rPr>
                  <w:spacing w:val="-6"/>
                  <w:sz w:val="18"/>
                  <w:szCs w:val="18"/>
                </w:rPr>
                <w:t>Up to 1</w:t>
              </w:r>
            </w:ins>
            <w:ins w:id="591" w:author="Fernandez Jimenez, Virginia" w:date="2021-12-02T10:28:00Z">
              <w:r>
                <w:rPr>
                  <w:spacing w:val="-6"/>
                  <w:sz w:val="18"/>
                  <w:szCs w:val="18"/>
                </w:rPr>
                <w:t> </w:t>
              </w:r>
            </w:ins>
            <w:ins w:id="592" w:author="Ericsson" w:date="2021-05-05T10:46:00Z">
              <w:r w:rsidRPr="001715B0">
                <w:rPr>
                  <w:spacing w:val="-6"/>
                  <w:sz w:val="18"/>
                  <w:szCs w:val="18"/>
                </w:rPr>
                <w:t>386</w:t>
              </w:r>
            </w:ins>
            <w:ins w:id="593" w:author="Fernandez Jimenez, Virginia" w:date="2021-12-02T10:28:00Z">
              <w:r>
                <w:rPr>
                  <w:spacing w:val="-6"/>
                  <w:sz w:val="18"/>
                  <w:szCs w:val="18"/>
                </w:rPr>
                <w:t> </w:t>
              </w:r>
            </w:ins>
            <w:ins w:id="594" w:author="Ericsson" w:date="2021-05-05T10:46:00Z">
              <w:r w:rsidRPr="001715B0">
                <w:rPr>
                  <w:spacing w:val="-6"/>
                  <w:sz w:val="18"/>
                  <w:szCs w:val="18"/>
                </w:rPr>
                <w:t>Mbit/s for 60</w:t>
              </w:r>
            </w:ins>
            <w:ins w:id="595" w:author="Fernandez Jimenez, Virginia" w:date="2021-12-02T10:28:00Z">
              <w:r>
                <w:rPr>
                  <w:spacing w:val="-6"/>
                  <w:sz w:val="18"/>
                  <w:szCs w:val="18"/>
                </w:rPr>
                <w:t> </w:t>
              </w:r>
            </w:ins>
            <w:ins w:id="596"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97" w:author="Ericsson" w:date="2021-05-05T10:46:00Z">
              <w:r w:rsidRPr="001715B0">
                <w:rPr>
                  <w:spacing w:val="-6"/>
                  <w:sz w:val="18"/>
                  <w:szCs w:val="18"/>
                </w:rPr>
                <w:t>Up to 1</w:t>
              </w:r>
            </w:ins>
            <w:ins w:id="598" w:author="Fernandez Jimenez, Virginia" w:date="2021-12-02T10:29:00Z">
              <w:r>
                <w:rPr>
                  <w:spacing w:val="-6"/>
                  <w:sz w:val="18"/>
                  <w:szCs w:val="18"/>
                </w:rPr>
                <w:t> </w:t>
              </w:r>
            </w:ins>
            <w:ins w:id="599" w:author="Ericsson" w:date="2021-05-05T10:46:00Z">
              <w:r w:rsidRPr="001715B0">
                <w:rPr>
                  <w:spacing w:val="-6"/>
                  <w:sz w:val="18"/>
                  <w:szCs w:val="18"/>
                </w:rPr>
                <w:t>857</w:t>
              </w:r>
            </w:ins>
            <w:ins w:id="600" w:author="Fernandez Jimenez, Virginia" w:date="2021-12-02T10:29:00Z">
              <w:r>
                <w:rPr>
                  <w:spacing w:val="-6"/>
                  <w:sz w:val="18"/>
                  <w:szCs w:val="18"/>
                </w:rPr>
                <w:t> </w:t>
              </w:r>
            </w:ins>
            <w:ins w:id="601" w:author="Ericsson" w:date="2021-05-05T10:46:00Z">
              <w:r w:rsidRPr="001715B0">
                <w:rPr>
                  <w:spacing w:val="-6"/>
                  <w:sz w:val="18"/>
                  <w:szCs w:val="18"/>
                </w:rPr>
                <w:t>Mbit/s for 80</w:t>
              </w:r>
            </w:ins>
            <w:ins w:id="602" w:author="Fernandez Jimenez, Virginia" w:date="2021-12-02T10:27:00Z">
              <w:r>
                <w:rPr>
                  <w:spacing w:val="-6"/>
                  <w:sz w:val="18"/>
                  <w:szCs w:val="18"/>
                </w:rPr>
                <w:t> </w:t>
              </w:r>
            </w:ins>
            <w:ins w:id="603"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604"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605"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606" w:author="Stanley, Dorothy" w:date="2021-05-04T12:04:00Z">
              <w:r w:rsidRPr="001715B0">
                <w:rPr>
                  <w:spacing w:val="-6"/>
                  <w:sz w:val="18"/>
                  <w:szCs w:val="18"/>
                </w:rPr>
                <w:t>20</w:t>
              </w:r>
            </w:ins>
            <w:del w:id="607" w:author="Stanley, Dorothy" w:date="2021-05-04T12:04:00Z">
              <w:r w:rsidRPr="001715B0" w:rsidDel="00E53713">
                <w:rPr>
                  <w:spacing w:val="-6"/>
                  <w:sz w:val="18"/>
                  <w:szCs w:val="18"/>
                </w:rPr>
                <w:delText>1</w:delText>
              </w:r>
            </w:del>
            <w:del w:id="608" w:author="Author">
              <w:r w:rsidRPr="001715B0" w:rsidDel="00430D82">
                <w:rPr>
                  <w:spacing w:val="-6"/>
                  <w:sz w:val="18"/>
                  <w:szCs w:val="18"/>
                </w:rPr>
                <w:delText>2</w:delText>
              </w:r>
            </w:del>
            <w:r w:rsidRPr="001715B0">
              <w:rPr>
                <w:spacing w:val="-6"/>
                <w:sz w:val="18"/>
                <w:szCs w:val="18"/>
              </w:rPr>
              <w:br/>
              <w:t>(Clause 1</w:t>
            </w:r>
            <w:ins w:id="609" w:author="Author">
              <w:r w:rsidRPr="001715B0">
                <w:rPr>
                  <w:spacing w:val="-6"/>
                  <w:sz w:val="18"/>
                  <w:szCs w:val="18"/>
                </w:rPr>
                <w:t>6</w:t>
              </w:r>
            </w:ins>
            <w:del w:id="610"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1" w:author="Stanley, Dorothy" w:date="2021-05-04T12:05:00Z">
              <w:r w:rsidRPr="001715B0">
                <w:rPr>
                  <w:spacing w:val="-6"/>
                  <w:sz w:val="18"/>
                  <w:szCs w:val="18"/>
                </w:rPr>
                <w:t>2020</w:t>
              </w:r>
            </w:ins>
            <w:del w:id="612" w:author="Author">
              <w:r w:rsidRPr="001715B0" w:rsidDel="00430D82">
                <w:rPr>
                  <w:spacing w:val="-6"/>
                  <w:sz w:val="18"/>
                  <w:szCs w:val="18"/>
                </w:rPr>
                <w:delText>2012</w:delText>
              </w:r>
            </w:del>
            <w:r w:rsidRPr="001715B0">
              <w:rPr>
                <w:spacing w:val="-6"/>
                <w:sz w:val="18"/>
                <w:szCs w:val="18"/>
              </w:rPr>
              <w:br/>
              <w:t>(Clause 1</w:t>
            </w:r>
            <w:ins w:id="613" w:author="Author">
              <w:r w:rsidRPr="001715B0">
                <w:rPr>
                  <w:spacing w:val="-6"/>
                  <w:sz w:val="18"/>
                  <w:szCs w:val="18"/>
                </w:rPr>
                <w:t>7</w:t>
              </w:r>
            </w:ins>
            <w:del w:id="614"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5" w:author="Stanley, Dorothy" w:date="2021-05-04T12:05:00Z">
              <w:r w:rsidRPr="001715B0">
                <w:rPr>
                  <w:spacing w:val="-6"/>
                  <w:sz w:val="18"/>
                  <w:szCs w:val="18"/>
                </w:rPr>
                <w:t>2020</w:t>
              </w:r>
            </w:ins>
            <w:del w:id="616" w:author="Author">
              <w:r w:rsidRPr="001715B0" w:rsidDel="00430D82">
                <w:rPr>
                  <w:spacing w:val="-6"/>
                  <w:sz w:val="18"/>
                  <w:szCs w:val="18"/>
                </w:rPr>
                <w:delText>2012</w:delText>
              </w:r>
            </w:del>
            <w:r w:rsidRPr="001715B0">
              <w:rPr>
                <w:spacing w:val="-6"/>
                <w:sz w:val="18"/>
                <w:szCs w:val="18"/>
              </w:rPr>
              <w:br/>
              <w:t>(Clause 1</w:t>
            </w:r>
            <w:ins w:id="617" w:author="Author">
              <w:r w:rsidRPr="001715B0">
                <w:rPr>
                  <w:spacing w:val="-6"/>
                  <w:sz w:val="18"/>
                  <w:szCs w:val="18"/>
                </w:rPr>
                <w:t>8</w:t>
              </w:r>
            </w:ins>
            <w:del w:id="618"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9" w:author="Stanley, Dorothy" w:date="2021-05-04T12:05:00Z">
              <w:r w:rsidRPr="001715B0">
                <w:rPr>
                  <w:spacing w:val="-6"/>
                  <w:sz w:val="18"/>
                  <w:szCs w:val="18"/>
                </w:rPr>
                <w:t>2020</w:t>
              </w:r>
            </w:ins>
            <w:del w:id="620" w:author="Author">
              <w:r w:rsidRPr="001715B0" w:rsidDel="00430D82">
                <w:rPr>
                  <w:spacing w:val="-6"/>
                  <w:sz w:val="18"/>
                  <w:szCs w:val="18"/>
                </w:rPr>
                <w:delText>2012</w:delText>
              </w:r>
            </w:del>
            <w:r w:rsidRPr="001715B0">
              <w:rPr>
                <w:spacing w:val="-6"/>
                <w:sz w:val="18"/>
                <w:szCs w:val="18"/>
              </w:rPr>
              <w:br/>
              <w:t>(Clause 1</w:t>
            </w:r>
            <w:ins w:id="621" w:author="Author">
              <w:r w:rsidRPr="001715B0">
                <w:rPr>
                  <w:spacing w:val="-6"/>
                  <w:sz w:val="18"/>
                  <w:szCs w:val="18"/>
                </w:rPr>
                <w:t>7</w:t>
              </w:r>
            </w:ins>
            <w:del w:id="622"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23" w:author="Stanley, Dorothy" w:date="2021-05-04T12:05:00Z">
              <w:r w:rsidRPr="001715B0">
                <w:rPr>
                  <w:spacing w:val="-6"/>
                  <w:sz w:val="18"/>
                  <w:szCs w:val="18"/>
                </w:rPr>
                <w:t>2020</w:t>
              </w:r>
            </w:ins>
            <w:del w:id="624"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25" w:author="Author">
              <w:r w:rsidRPr="001715B0">
                <w:rPr>
                  <w:bCs/>
                  <w:spacing w:val="-6"/>
                  <w:sz w:val="18"/>
                  <w:szCs w:val="18"/>
                </w:rPr>
                <w:t>19</w:t>
              </w:r>
            </w:ins>
            <w:del w:id="626"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27" w:author="Stanley, Dorothy" w:date="2021-05-04T12:05:00Z">
              <w:r w:rsidRPr="001715B0">
                <w:rPr>
                  <w:spacing w:val="-6"/>
                  <w:sz w:val="18"/>
                  <w:szCs w:val="18"/>
                </w:rPr>
                <w:t>-2020</w:t>
              </w:r>
            </w:ins>
            <w:del w:id="628" w:author="Author">
              <w:r w:rsidRPr="001715B0" w:rsidDel="00430D82">
                <w:rPr>
                  <w:spacing w:val="-6"/>
                  <w:sz w:val="18"/>
                  <w:szCs w:val="18"/>
                </w:rPr>
                <w:delText>ad</w:delText>
              </w:r>
            </w:del>
            <w:r w:rsidRPr="001715B0">
              <w:rPr>
                <w:spacing w:val="-6"/>
                <w:sz w:val="18"/>
                <w:szCs w:val="18"/>
              </w:rPr>
              <w:t>-</w:t>
            </w:r>
            <w:del w:id="629" w:author="Author">
              <w:r w:rsidRPr="001715B0" w:rsidDel="00430D82">
                <w:rPr>
                  <w:spacing w:val="-6"/>
                  <w:sz w:val="18"/>
                  <w:szCs w:val="18"/>
                </w:rPr>
                <w:delText>2012</w:delText>
              </w:r>
            </w:del>
            <w:ins w:id="630"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31" w:author="Author">
              <w:r w:rsidRPr="001715B0">
                <w:rPr>
                  <w:spacing w:val="-6"/>
                  <w:sz w:val="18"/>
                  <w:szCs w:val="18"/>
                </w:rPr>
                <w:t>IEEE Std 802.11-</w:t>
              </w:r>
            </w:ins>
            <w:ins w:id="632" w:author="Stanley, Dorothy" w:date="2021-05-04T12:08:00Z">
              <w:r w:rsidRPr="001715B0">
                <w:rPr>
                  <w:spacing w:val="-6"/>
                  <w:sz w:val="18"/>
                  <w:szCs w:val="18"/>
                </w:rPr>
                <w:t>2020</w:t>
              </w:r>
            </w:ins>
            <w:ins w:id="633" w:author="Author">
              <w:r w:rsidRPr="001715B0">
                <w:rPr>
                  <w:spacing w:val="-6"/>
                  <w:sz w:val="18"/>
                  <w:szCs w:val="18"/>
                </w:rPr>
                <w:br/>
                <w:t>(Clause 21, commonly known</w:t>
              </w:r>
              <w:r w:rsidRPr="001715B0">
                <w:rPr>
                  <w:spacing w:val="-6"/>
                  <w:sz w:val="18"/>
                  <w:szCs w:val="18"/>
                </w:rPr>
                <w:br/>
                <w:t>as 802.11ac)</w:t>
              </w:r>
            </w:ins>
            <w:del w:id="634"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35" w:author="Stanley, Dorothy" w:date="2021-05-04T12:09:00Z"/>
                <w:spacing w:val="-6"/>
                <w:sz w:val="18"/>
                <w:szCs w:val="18"/>
              </w:rPr>
            </w:pPr>
            <w:ins w:id="636" w:author="Author">
              <w:r w:rsidRPr="001715B0">
                <w:rPr>
                  <w:spacing w:val="-6"/>
                  <w:sz w:val="18"/>
                  <w:szCs w:val="18"/>
                </w:rPr>
                <w:t>IEEE Std 802.11</w:t>
              </w:r>
            </w:ins>
            <w:ins w:id="637"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8" w:author="Stanley, Dorothy" w:date="2021-05-04T12:09:00Z">
              <w:r w:rsidRPr="001715B0">
                <w:rPr>
                  <w:spacing w:val="-6"/>
                  <w:sz w:val="18"/>
                  <w:szCs w:val="18"/>
                </w:rPr>
                <w:t>(Clause 23, commonly known</w:t>
              </w:r>
              <w:r w:rsidRPr="001715B0">
                <w:rPr>
                  <w:spacing w:val="-6"/>
                  <w:sz w:val="18"/>
                  <w:szCs w:val="18"/>
                </w:rPr>
                <w:br/>
                <w:t>as 802.11ah)</w:t>
              </w:r>
            </w:ins>
            <w:ins w:id="639" w:author="Author">
              <w:del w:id="640" w:author="Stanley, Dorothy" w:date="2021-05-04T12:08:00Z">
                <w:r w:rsidRPr="001715B0" w:rsidDel="00E53713">
                  <w:rPr>
                    <w:spacing w:val="-6"/>
                    <w:sz w:val="18"/>
                    <w:szCs w:val="18"/>
                  </w:rPr>
                  <w:br/>
                </w:r>
              </w:del>
            </w:ins>
            <w:del w:id="641"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42" w:author="Stanley, Dorothy" w:date="2021-05-04T12:12:00Z">
              <w:r w:rsidRPr="001715B0">
                <w:rPr>
                  <w:b w:val="0"/>
                  <w:sz w:val="18"/>
                  <w:szCs w:val="18"/>
                </w:rPr>
                <w:t>IEEE Std 802.11ax-2021</w:t>
              </w:r>
            </w:ins>
            <w:ins w:id="643" w:author="Author">
              <w:r w:rsidRPr="001715B0">
                <w:rPr>
                  <w:spacing w:val="-6"/>
                  <w:sz w:val="18"/>
                  <w:szCs w:val="18"/>
                </w:rPr>
                <w:t xml:space="preserve"> </w:t>
              </w:r>
            </w:ins>
            <w:ins w:id="644" w:author="Stanley, Dorothy" w:date="2021-05-04T12:12:00Z">
              <w:r w:rsidRPr="001715B0">
                <w:rPr>
                  <w:spacing w:val="-6"/>
                  <w:sz w:val="18"/>
                  <w:szCs w:val="18"/>
                </w:rPr>
                <w:t xml:space="preserve">  </w:t>
              </w:r>
            </w:ins>
            <w:del w:id="645"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46" w:author="Author">
              <w:r w:rsidRPr="001715B0">
                <w:rPr>
                  <w:spacing w:val="-6"/>
                  <w:sz w:val="18"/>
                  <w:szCs w:val="18"/>
                </w:rPr>
                <w:t xml:space="preserve">IEEE Std 802.11ay-2021  </w:t>
              </w:r>
            </w:ins>
            <w:del w:id="647"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8" w:author="Ericsson" w:date="2021-05-05T10:49:00Z"/>
                <w:spacing w:val="-6"/>
                <w:sz w:val="18"/>
                <w:szCs w:val="18"/>
                <w:lang w:eastAsia="ja-JP"/>
              </w:rPr>
            </w:pPr>
            <w:ins w:id="649"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50"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51"/>
            <w:commentRangeStart w:id="652"/>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53" w:author="Stanley, Dorothy" w:date="2022-05-25T07:52:00Z">
              <w:r w:rsidRPr="001715B0" w:rsidDel="00621EDD">
                <w:rPr>
                  <w:spacing w:val="-6"/>
                  <w:sz w:val="18"/>
                  <w:szCs w:val="18"/>
                  <w:vertAlign w:val="superscript"/>
                </w:rPr>
                <w:delText>(3)</w:delText>
              </w:r>
            </w:del>
            <w:ins w:id="654"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55" w:author="Stanley, Dorothy" w:date="2022-05-25T07:53:00Z">
              <w:r w:rsidRPr="001715B0" w:rsidDel="009353AD">
                <w:rPr>
                  <w:spacing w:val="-6"/>
                  <w:sz w:val="18"/>
                  <w:szCs w:val="18"/>
                  <w:vertAlign w:val="superscript"/>
                </w:rPr>
                <w:delText>(3)</w:delText>
              </w:r>
            </w:del>
            <w:ins w:id="656"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57" w:author="Boris Sorokin" w:date="2021-05-07T15:29:00Z">
              <w:del w:id="658" w:author="Stanley, Dorothy" w:date="2022-05-25T07:53:00Z">
                <w:r w:rsidRPr="001715B0" w:rsidDel="009353AD">
                  <w:rPr>
                    <w:spacing w:val="-6"/>
                    <w:sz w:val="18"/>
                    <w:szCs w:val="18"/>
                    <w:vertAlign w:val="superscript"/>
                  </w:rPr>
                  <w:delText>(**)</w:delText>
                </w:r>
              </w:del>
            </w:ins>
            <w:ins w:id="659"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0" w:author="Stanley, Dorothy" w:date="2022-05-25T07:47:00Z">
              <w:r w:rsidRPr="001715B0" w:rsidDel="00621EDD">
                <w:rPr>
                  <w:spacing w:val="-6"/>
                  <w:sz w:val="18"/>
                  <w:szCs w:val="18"/>
                  <w:vertAlign w:val="superscript"/>
                </w:rPr>
                <w:delText>(3)</w:delText>
              </w:r>
            </w:del>
            <w:ins w:id="661"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62" w:author="Stanley, Dorothy" w:date="2022-05-25T07:47:00Z">
              <w:r w:rsidRPr="001715B0" w:rsidDel="00621EDD">
                <w:rPr>
                  <w:spacing w:val="-6"/>
                  <w:sz w:val="18"/>
                  <w:szCs w:val="18"/>
                  <w:vertAlign w:val="superscript"/>
                </w:rPr>
                <w:delText>(</w:delText>
              </w:r>
            </w:del>
            <w:del w:id="663" w:author="Stanley, Dorothy" w:date="2022-05-25T07:48:00Z">
              <w:r w:rsidRPr="001715B0" w:rsidDel="00621EDD">
                <w:rPr>
                  <w:spacing w:val="-6"/>
                  <w:sz w:val="18"/>
                  <w:szCs w:val="18"/>
                  <w:vertAlign w:val="superscript"/>
                </w:rPr>
                <w:delText>3)</w:delText>
              </w:r>
            </w:del>
            <w:ins w:id="664"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65" w:author="Boris Sorokin" w:date="2021-05-07T15:29:00Z">
              <w:del w:id="666" w:author="Editor" w:date="2021-11-13T20:55:00Z">
                <w:r w:rsidRPr="001715B0" w:rsidDel="002C1566">
                  <w:rPr>
                    <w:spacing w:val="-6"/>
                    <w:sz w:val="18"/>
                    <w:szCs w:val="18"/>
                    <w:vertAlign w:val="superscript"/>
                  </w:rPr>
                  <w:delText>(**)</w:delText>
                </w:r>
              </w:del>
            </w:ins>
            <w:ins w:id="667"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8"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9"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70" w:author="Stanley, Dorothy" w:date="2022-05-25T07:45:00Z">
              <w:r w:rsidRPr="001715B0" w:rsidDel="00621EDD">
                <w:rPr>
                  <w:spacing w:val="-6"/>
                  <w:sz w:val="18"/>
                  <w:szCs w:val="18"/>
                  <w:vertAlign w:val="superscript"/>
                </w:rPr>
                <w:delText>(3)</w:delText>
              </w:r>
            </w:del>
            <w:ins w:id="671"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72" w:author="Boris Sorokin" w:date="2021-05-07T15:29:00Z">
              <w:del w:id="673" w:author="Editor" w:date="2021-11-13T20:55:00Z">
                <w:r w:rsidRPr="001715B0" w:rsidDel="002C1566">
                  <w:rPr>
                    <w:spacing w:val="-6"/>
                    <w:sz w:val="18"/>
                    <w:szCs w:val="18"/>
                    <w:vertAlign w:val="superscript"/>
                  </w:rPr>
                  <w:delText>(**)</w:delText>
                </w:r>
              </w:del>
            </w:ins>
            <w:ins w:id="674"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75"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76" w:author="Author">
              <w:r w:rsidRPr="001715B0">
                <w:rPr>
                  <w:spacing w:val="-6"/>
                  <w:sz w:val="18"/>
                  <w:szCs w:val="18"/>
                </w:rPr>
                <w:t>71</w:t>
              </w:r>
            </w:ins>
            <w:del w:id="677"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8" w:author="Boris Sorokin" w:date="2021-05-07T15:29:00Z"/>
                <w:spacing w:val="-6"/>
                <w:sz w:val="18"/>
                <w:szCs w:val="18"/>
              </w:rPr>
            </w:pPr>
            <w:del w:id="679" w:author="Author">
              <w:r w:rsidRPr="001715B0" w:rsidDel="0040190F">
                <w:rPr>
                  <w:spacing w:val="-6"/>
                  <w:sz w:val="18"/>
                  <w:szCs w:val="18"/>
                </w:rPr>
                <w:delText>2 400-2 483.5 MHz</w:delText>
              </w:r>
            </w:del>
            <w:ins w:id="680"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81" w:author="Stanley, Dorothy" w:date="2022-05-25T07:43:00Z">
                <w:r w:rsidRPr="001715B0" w:rsidDel="00621EDD">
                  <w:rPr>
                    <w:spacing w:val="-6"/>
                    <w:sz w:val="18"/>
                    <w:szCs w:val="18"/>
                    <w:vertAlign w:val="superscript"/>
                  </w:rPr>
                  <w:delText>(3</w:delText>
                </w:r>
              </w:del>
              <w:del w:id="682"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83" w:author="Stanley, Dorothy" w:date="2022-05-25T07:54:00Z">
              <w:r>
                <w:rPr>
                  <w:spacing w:val="-6"/>
                  <w:sz w:val="18"/>
                  <w:szCs w:val="18"/>
                </w:rPr>
                <w:t>(#546)</w:t>
              </w:r>
            </w:ins>
            <w:ins w:id="684" w:author="Author">
              <w:r w:rsidRPr="001715B0">
                <w:rPr>
                  <w:spacing w:val="-6"/>
                  <w:sz w:val="18"/>
                  <w:szCs w:val="18"/>
                  <w:vertAlign w:val="superscript"/>
                </w:rPr>
                <w:br/>
              </w:r>
              <w:r w:rsidRPr="001715B0">
                <w:rPr>
                  <w:spacing w:val="-6"/>
                  <w:sz w:val="18"/>
                  <w:szCs w:val="18"/>
                </w:rPr>
                <w:t>5 470-5 725 MHz</w:t>
              </w:r>
              <w:del w:id="685" w:author="Stanley, Dorothy" w:date="2022-05-25T07:44:00Z">
                <w:r w:rsidRPr="001715B0" w:rsidDel="00621EDD">
                  <w:rPr>
                    <w:spacing w:val="-6"/>
                    <w:sz w:val="18"/>
                    <w:szCs w:val="18"/>
                    <w:vertAlign w:val="superscript"/>
                  </w:rPr>
                  <w:delText>(3)</w:delText>
                </w:r>
              </w:del>
            </w:ins>
            <w:ins w:id="686" w:author="Stanley, Dorothy" w:date="2022-05-25T07:54:00Z">
              <w:r>
                <w:rPr>
                  <w:spacing w:val="-6"/>
                  <w:sz w:val="18"/>
                  <w:szCs w:val="18"/>
                </w:rPr>
                <w:t xml:space="preserve"> (#546)</w:t>
              </w:r>
            </w:ins>
            <w:ins w:id="687"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8" w:author="Boris Sorokin" w:date="2021-05-07T15:29:00Z">
              <w:del w:id="689" w:author="Stanley, Dorothy" w:date="2022-05-25T07:43:00Z">
                <w:r w:rsidRPr="001715B0" w:rsidDel="00621EDD">
                  <w:rPr>
                    <w:spacing w:val="-6"/>
                    <w:sz w:val="18"/>
                    <w:szCs w:val="18"/>
                    <w:vertAlign w:val="superscript"/>
                  </w:rPr>
                  <w:delText>(**)</w:delText>
                </w:r>
              </w:del>
            </w:ins>
            <w:ins w:id="690"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755-787 MHz</w:t>
              </w:r>
            </w:ins>
          </w:p>
          <w:p w14:paraId="3BF90B3D"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779-787 MHz</w:t>
              </w:r>
            </w:ins>
          </w:p>
          <w:p w14:paraId="5C30E53F" w14:textId="77777777" w:rsidR="00C36E81" w:rsidRPr="001715B0" w:rsidRDefault="00C36E81" w:rsidP="007D2820">
            <w:pPr>
              <w:pStyle w:val="Tabletext"/>
              <w:jc w:val="center"/>
              <w:rPr>
                <w:ins w:id="695" w:author="Author"/>
                <w:spacing w:val="-6"/>
                <w:sz w:val="18"/>
                <w:szCs w:val="18"/>
              </w:rPr>
            </w:pPr>
            <w:ins w:id="696" w:author="Author">
              <w:r w:rsidRPr="001715B0">
                <w:rPr>
                  <w:spacing w:val="-6"/>
                  <w:sz w:val="18"/>
                  <w:szCs w:val="18"/>
                </w:rPr>
                <w:t>863-868.6 MHz</w:t>
              </w:r>
            </w:ins>
          </w:p>
          <w:p w14:paraId="5AD783AB" w14:textId="77777777" w:rsidR="00C36E81" w:rsidRPr="001715B0" w:rsidRDefault="00C36E81" w:rsidP="007D2820">
            <w:pPr>
              <w:pStyle w:val="Tabletext"/>
              <w:jc w:val="center"/>
              <w:rPr>
                <w:ins w:id="697" w:author="Author"/>
                <w:spacing w:val="-6"/>
                <w:sz w:val="18"/>
                <w:szCs w:val="18"/>
              </w:rPr>
            </w:pPr>
            <w:ins w:id="698" w:author="Author">
              <w:r w:rsidRPr="001715B0">
                <w:rPr>
                  <w:spacing w:val="-6"/>
                  <w:sz w:val="18"/>
                  <w:szCs w:val="18"/>
                </w:rPr>
                <w:t>902-928  MHz</w:t>
              </w:r>
            </w:ins>
          </w:p>
          <w:p w14:paraId="18E31289" w14:textId="77777777" w:rsidR="00C36E81" w:rsidRPr="001715B0" w:rsidRDefault="00C36E81" w:rsidP="007D2820">
            <w:pPr>
              <w:pStyle w:val="Tabletext"/>
              <w:jc w:val="center"/>
              <w:rPr>
                <w:ins w:id="699" w:author="Author"/>
                <w:spacing w:val="-6"/>
                <w:sz w:val="18"/>
                <w:szCs w:val="18"/>
              </w:rPr>
            </w:pPr>
            <w:ins w:id="700" w:author="Author">
              <w:r w:rsidRPr="001715B0">
                <w:rPr>
                  <w:spacing w:val="-6"/>
                  <w:sz w:val="18"/>
                  <w:szCs w:val="18"/>
                </w:rPr>
                <w:t>916.5-927.5 MHz</w:t>
              </w:r>
            </w:ins>
          </w:p>
          <w:p w14:paraId="5A4ADC52" w14:textId="77777777" w:rsidR="00C36E81" w:rsidRPr="001715B0" w:rsidRDefault="00C36E81" w:rsidP="007D2820">
            <w:pPr>
              <w:pStyle w:val="Tabletext"/>
              <w:jc w:val="center"/>
              <w:rPr>
                <w:ins w:id="701" w:author="Author"/>
                <w:spacing w:val="-6"/>
                <w:sz w:val="18"/>
                <w:szCs w:val="18"/>
              </w:rPr>
            </w:pPr>
            <w:ins w:id="702"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703" w:author="Author">
              <w:r w:rsidRPr="001715B0" w:rsidDel="0040190F">
                <w:rPr>
                  <w:spacing w:val="-6"/>
                  <w:sz w:val="18"/>
                  <w:szCs w:val="18"/>
                </w:rPr>
                <w:delText>5</w:delText>
              </w:r>
            </w:del>
            <w:r w:rsidRPr="001715B0">
              <w:rPr>
                <w:rFonts w:ascii="Tms Rmn" w:hAnsi="Tms Rmn"/>
                <w:spacing w:val="-6"/>
                <w:sz w:val="18"/>
                <w:szCs w:val="18"/>
              </w:rPr>
              <w:t xml:space="preserve"> </w:t>
            </w:r>
            <w:del w:id="704" w:author="Author">
              <w:r w:rsidRPr="001715B0" w:rsidDel="0040190F">
                <w:rPr>
                  <w:spacing w:val="-6"/>
                  <w:sz w:val="18"/>
                  <w:szCs w:val="18"/>
                </w:rPr>
                <w:delText>150-5</w:delText>
              </w:r>
            </w:del>
            <w:r w:rsidRPr="001715B0">
              <w:rPr>
                <w:rFonts w:ascii="Tms Rmn" w:hAnsi="Tms Rmn"/>
                <w:spacing w:val="-6"/>
                <w:sz w:val="18"/>
                <w:szCs w:val="18"/>
              </w:rPr>
              <w:t xml:space="preserve"> </w:t>
            </w:r>
            <w:del w:id="705"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706"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707"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8" w:author="Author"/>
                <w:spacing w:val="-6"/>
                <w:sz w:val="18"/>
                <w:szCs w:val="18"/>
                <w:lang w:eastAsia="ja-JP"/>
              </w:rPr>
            </w:pPr>
            <w:del w:id="709"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10" w:author="Author">
              <w:r w:rsidRPr="001715B0" w:rsidDel="0040190F">
                <w:rPr>
                  <w:spacing w:val="-6"/>
                  <w:sz w:val="18"/>
                  <w:szCs w:val="18"/>
                  <w:lang w:eastAsia="ja-JP"/>
                </w:rPr>
                <w:delText>000</w:delText>
              </w:r>
            </w:del>
            <w:r w:rsidRPr="001715B0">
              <w:rPr>
                <w:spacing w:val="-6"/>
                <w:sz w:val="18"/>
                <w:szCs w:val="18"/>
                <w:lang w:eastAsia="ja-JP"/>
              </w:rPr>
              <w:t xml:space="preserve"> </w:t>
            </w:r>
            <w:del w:id="711"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2"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13" w:author="Author">
              <w:r w:rsidRPr="001715B0" w:rsidDel="0040190F">
                <w:rPr>
                  <w:spacing w:val="-6"/>
                  <w:sz w:val="18"/>
                  <w:szCs w:val="18"/>
                  <w:lang w:eastAsia="ja-JP"/>
                </w:rPr>
                <w:delText>250</w:delText>
              </w:r>
            </w:del>
            <w:r w:rsidRPr="001715B0">
              <w:rPr>
                <w:spacing w:val="-6"/>
                <w:sz w:val="18"/>
                <w:szCs w:val="18"/>
                <w:lang w:eastAsia="ja-JP"/>
              </w:rPr>
              <w:t xml:space="preserve"> </w:t>
            </w:r>
            <w:del w:id="714"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15" w:author="Author">
              <w:r w:rsidRPr="001715B0">
                <w:rPr>
                  <w:spacing w:val="-6"/>
                  <w:sz w:val="18"/>
                  <w:szCs w:val="18"/>
                  <w:lang w:eastAsia="ja-JP"/>
                </w:rPr>
                <w:t>2</w:t>
              </w:r>
            </w:ins>
            <w:ins w:id="716" w:author="Fernandez Jimenez, Virginia" w:date="2021-12-02T10:30:00Z">
              <w:r>
                <w:rPr>
                  <w:spacing w:val="-6"/>
                  <w:sz w:val="18"/>
                  <w:szCs w:val="18"/>
                  <w:lang w:eastAsia="ja-JP"/>
                </w:rPr>
                <w:t> </w:t>
              </w:r>
            </w:ins>
            <w:ins w:id="717"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8" w:author="Author"/>
                <w:spacing w:val="-6"/>
                <w:sz w:val="18"/>
                <w:szCs w:val="18"/>
                <w:lang w:eastAsia="ja-JP"/>
              </w:rPr>
            </w:pPr>
            <w:ins w:id="719" w:author="Author">
              <w:r w:rsidRPr="001715B0">
                <w:rPr>
                  <w:spacing w:val="-6"/>
                  <w:sz w:val="18"/>
                  <w:szCs w:val="18"/>
                  <w:lang w:eastAsia="ja-JP"/>
                </w:rPr>
                <w:t>5 150-5 250 MHz</w:t>
              </w:r>
              <w:del w:id="720"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21" w:author="Author"/>
                <w:spacing w:val="-6"/>
                <w:sz w:val="18"/>
                <w:szCs w:val="18"/>
                <w:lang w:eastAsia="ja-JP"/>
              </w:rPr>
            </w:pPr>
            <w:ins w:id="722"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23" w:author="Author"/>
                <w:spacing w:val="-6"/>
                <w:sz w:val="18"/>
                <w:szCs w:val="18"/>
                <w:lang w:eastAsia="ja-JP"/>
              </w:rPr>
            </w:pPr>
            <w:ins w:id="724"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25" w:author="Boris Sorokin" w:date="2021-05-07T15:29:00Z"/>
                <w:spacing w:val="-6"/>
                <w:sz w:val="18"/>
                <w:szCs w:val="18"/>
                <w:lang w:eastAsia="ja-JP"/>
              </w:rPr>
            </w:pPr>
            <w:ins w:id="726"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27" w:author="Author"/>
                <w:spacing w:val="-6"/>
                <w:sz w:val="18"/>
                <w:szCs w:val="18"/>
                <w:lang w:eastAsia="ja-JP"/>
              </w:rPr>
            </w:pPr>
            <w:ins w:id="728" w:author="Author">
              <w:r w:rsidRPr="001715B0">
                <w:rPr>
                  <w:spacing w:val="-6"/>
                  <w:sz w:val="18"/>
                  <w:szCs w:val="18"/>
                  <w:lang w:eastAsia="ja-JP"/>
                </w:rPr>
                <w:t>5</w:t>
              </w:r>
              <w:del w:id="729" w:author="Fernandez Jimenez, Virginia" w:date="2021-12-02T10:31:00Z">
                <w:r w:rsidRPr="001715B0" w:rsidDel="00407830">
                  <w:rPr>
                    <w:spacing w:val="-6"/>
                    <w:sz w:val="18"/>
                    <w:szCs w:val="18"/>
                    <w:lang w:eastAsia="ja-JP"/>
                  </w:rPr>
                  <w:delText xml:space="preserve"> </w:delText>
                </w:r>
              </w:del>
            </w:ins>
            <w:ins w:id="730" w:author="Fernandez Jimenez, Virginia" w:date="2021-12-02T10:31:00Z">
              <w:r>
                <w:rPr>
                  <w:spacing w:val="-6"/>
                  <w:sz w:val="18"/>
                  <w:szCs w:val="18"/>
                  <w:lang w:eastAsia="ja-JP"/>
                </w:rPr>
                <w:t> </w:t>
              </w:r>
            </w:ins>
            <w:ins w:id="731" w:author="Author">
              <w:r w:rsidRPr="001715B0">
                <w:rPr>
                  <w:spacing w:val="-6"/>
                  <w:sz w:val="18"/>
                  <w:szCs w:val="18"/>
                  <w:lang w:eastAsia="ja-JP"/>
                </w:rPr>
                <w:t>825</w:t>
              </w:r>
            </w:ins>
            <w:ins w:id="732" w:author="Fernandez Jimenez, Virginia" w:date="2021-12-02T10:31:00Z">
              <w:r>
                <w:rPr>
                  <w:spacing w:val="-6"/>
                  <w:sz w:val="18"/>
                  <w:szCs w:val="18"/>
                  <w:lang w:eastAsia="ja-JP"/>
                </w:rPr>
                <w:t>-</w:t>
              </w:r>
            </w:ins>
            <w:ins w:id="733"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34" w:author="Author"/>
                <w:spacing w:val="-6"/>
                <w:sz w:val="18"/>
                <w:szCs w:val="18"/>
                <w:lang w:eastAsia="ja-JP"/>
              </w:rPr>
            </w:pPr>
            <w:ins w:id="735" w:author="Author">
              <w:r w:rsidRPr="001715B0">
                <w:rPr>
                  <w:spacing w:val="-6"/>
                  <w:sz w:val="18"/>
                  <w:szCs w:val="18"/>
                  <w:lang w:eastAsia="ja-JP"/>
                </w:rPr>
                <w:t>5</w:t>
              </w:r>
              <w:del w:id="736" w:author="Fernandez Jimenez, Virginia" w:date="2021-12-02T10:31:00Z">
                <w:r w:rsidRPr="001715B0" w:rsidDel="00407830">
                  <w:rPr>
                    <w:spacing w:val="-6"/>
                    <w:sz w:val="18"/>
                    <w:szCs w:val="18"/>
                    <w:lang w:eastAsia="ja-JP"/>
                  </w:rPr>
                  <w:delText xml:space="preserve"> </w:delText>
                </w:r>
              </w:del>
            </w:ins>
            <w:ins w:id="737" w:author="Fernandez Jimenez, Virginia" w:date="2021-12-02T10:31:00Z">
              <w:r>
                <w:rPr>
                  <w:spacing w:val="-6"/>
                  <w:sz w:val="18"/>
                  <w:szCs w:val="18"/>
                  <w:lang w:eastAsia="ja-JP"/>
                </w:rPr>
                <w:t> </w:t>
              </w:r>
            </w:ins>
            <w:ins w:id="738" w:author="Author">
              <w:r w:rsidRPr="001715B0">
                <w:rPr>
                  <w:spacing w:val="-6"/>
                  <w:sz w:val="18"/>
                  <w:szCs w:val="18"/>
                  <w:lang w:eastAsia="ja-JP"/>
                </w:rPr>
                <w:t>850</w:t>
              </w:r>
            </w:ins>
            <w:ins w:id="739" w:author="Fernandez Jimenez, Virginia" w:date="2021-12-02T10:31:00Z">
              <w:r>
                <w:rPr>
                  <w:spacing w:val="-6"/>
                  <w:sz w:val="18"/>
                  <w:szCs w:val="18"/>
                  <w:lang w:eastAsia="ja-JP"/>
                </w:rPr>
                <w:t>-</w:t>
              </w:r>
            </w:ins>
            <w:ins w:id="740"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41" w:author="Author"/>
                <w:spacing w:val="-6"/>
                <w:sz w:val="18"/>
                <w:szCs w:val="18"/>
                <w:lang w:eastAsia="ja-JP"/>
              </w:rPr>
            </w:pPr>
            <w:ins w:id="742" w:author="Editor" w:date="2021-11-23T10:02:00Z">
              <w:r w:rsidRPr="001715B0">
                <w:rPr>
                  <w:spacing w:val="-6"/>
                  <w:sz w:val="18"/>
                  <w:szCs w:val="18"/>
                  <w:lang w:eastAsia="ja-JP"/>
                </w:rPr>
                <w:t>[</w:t>
              </w:r>
            </w:ins>
            <w:ins w:id="743" w:author="Author">
              <w:r w:rsidRPr="001715B0">
                <w:rPr>
                  <w:spacing w:val="-6"/>
                  <w:sz w:val="18"/>
                  <w:szCs w:val="18"/>
                  <w:lang w:eastAsia="ja-JP"/>
                </w:rPr>
                <w:t>5 925-7 125 MHz</w:t>
              </w:r>
            </w:ins>
            <w:ins w:id="744"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45" w:author="Author"/>
                <w:spacing w:val="-6"/>
                <w:sz w:val="18"/>
                <w:szCs w:val="18"/>
                <w:lang w:eastAsia="ja-JP"/>
              </w:rPr>
            </w:pPr>
            <w:ins w:id="746" w:author="Author">
              <w:del w:id="747" w:author="Stanley, Dorothy" w:date="2022-05-25T07:39:00Z">
                <w:r w:rsidRPr="001715B0" w:rsidDel="00216A9B">
                  <w:rPr>
                    <w:spacing w:val="-6"/>
                    <w:sz w:val="18"/>
                    <w:szCs w:val="18"/>
                    <w:vertAlign w:val="superscript"/>
                  </w:rPr>
                  <w:delText>(</w:delText>
                </w:r>
              </w:del>
              <w:del w:id="748" w:author="Author">
                <w:r w:rsidRPr="001715B0" w:rsidDel="0041581E">
                  <w:rPr>
                    <w:spacing w:val="-6"/>
                    <w:sz w:val="18"/>
                    <w:szCs w:val="18"/>
                    <w:vertAlign w:val="superscript"/>
                  </w:rPr>
                  <w:delText>**</w:delText>
                </w:r>
              </w:del>
              <w:del w:id="749" w:author="Stanley, Dorothy" w:date="2022-05-25T07:39:00Z">
                <w:r w:rsidRPr="001715B0" w:rsidDel="00216A9B">
                  <w:rPr>
                    <w:spacing w:val="-6"/>
                    <w:sz w:val="18"/>
                    <w:szCs w:val="18"/>
                    <w:vertAlign w:val="superscript"/>
                  </w:rPr>
                  <w:delText>)</w:delText>
                </w:r>
              </w:del>
            </w:ins>
            <w:ins w:id="750" w:author="Stanley, Dorothy" w:date="2022-05-25T07:39:00Z">
              <w:r>
                <w:rPr>
                  <w:spacing w:val="-6"/>
                  <w:sz w:val="18"/>
                  <w:szCs w:val="18"/>
                  <w:vertAlign w:val="superscript"/>
                </w:rPr>
                <w:t xml:space="preserve"> </w:t>
              </w:r>
              <w:r w:rsidRPr="00621EDD">
                <w:rPr>
                  <w:spacing w:val="-6"/>
                  <w:sz w:val="18"/>
                  <w:szCs w:val="18"/>
                  <w:rPrChange w:id="751"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52" w:author="Author"/>
                <w:del w:id="753" w:author="Fernandez Jimenez, Virginia" w:date="2021-12-02T10:21:00Z"/>
                <w:spacing w:val="-6"/>
                <w:sz w:val="18"/>
                <w:szCs w:val="18"/>
              </w:rPr>
            </w:pPr>
            <w:ins w:id="754" w:author="Author">
              <w:del w:id="755"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56" w:author="Author">
              <w:del w:id="757"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8" w:author="Author">
              <w:r w:rsidRPr="001715B0">
                <w:rPr>
                  <w:spacing w:val="-6"/>
                  <w:sz w:val="18"/>
                  <w:szCs w:val="18"/>
                </w:rPr>
                <w:t>57-71 GHz</w:t>
              </w:r>
              <w:r w:rsidRPr="001715B0" w:rsidDel="0040190F">
                <w:rPr>
                  <w:spacing w:val="-6"/>
                  <w:sz w:val="18"/>
                  <w:szCs w:val="18"/>
                  <w:lang w:eastAsia="ja-JP"/>
                </w:rPr>
                <w:t xml:space="preserve"> </w:t>
              </w:r>
            </w:ins>
            <w:del w:id="759"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60" w:author="Stanley, Dorothy" w:date="2022-05-24T17:01:00Z"/>
                <w:spacing w:val="-6"/>
                <w:sz w:val="18"/>
                <w:szCs w:val="18"/>
                <w:lang w:eastAsia="ja-JP"/>
              </w:rPr>
            </w:pPr>
            <w:ins w:id="761" w:author="Ericsson" w:date="2021-05-05T10:49:00Z">
              <w:r w:rsidRPr="001715B0">
                <w:rPr>
                  <w:spacing w:val="-6"/>
                  <w:sz w:val="18"/>
                  <w:szCs w:val="18"/>
                  <w:lang w:eastAsia="ja-JP"/>
                </w:rPr>
                <w:t>5</w:t>
              </w:r>
              <w:del w:id="762" w:author="Fernandez Jimenez, Virginia" w:date="2021-12-02T10:31:00Z">
                <w:r w:rsidRPr="001715B0" w:rsidDel="00407830">
                  <w:rPr>
                    <w:spacing w:val="-6"/>
                    <w:sz w:val="18"/>
                    <w:szCs w:val="18"/>
                    <w:lang w:eastAsia="ja-JP"/>
                  </w:rPr>
                  <w:delText xml:space="preserve"> </w:delText>
                </w:r>
              </w:del>
            </w:ins>
            <w:ins w:id="763" w:author="Fernandez Jimenez, Virginia" w:date="2021-12-02T10:31:00Z">
              <w:r>
                <w:rPr>
                  <w:spacing w:val="-6"/>
                  <w:sz w:val="18"/>
                  <w:szCs w:val="18"/>
                  <w:lang w:eastAsia="ja-JP"/>
                </w:rPr>
                <w:t> </w:t>
              </w:r>
            </w:ins>
            <w:ins w:id="764" w:author="Ericsson" w:date="2021-05-05T10:49:00Z">
              <w:r w:rsidRPr="001715B0">
                <w:rPr>
                  <w:spacing w:val="-6"/>
                  <w:sz w:val="18"/>
                  <w:szCs w:val="18"/>
                  <w:lang w:eastAsia="ja-JP"/>
                </w:rPr>
                <w:t>150</w:t>
              </w:r>
            </w:ins>
            <w:ins w:id="765" w:author="Fernandez Jimenez, Virginia" w:date="2021-12-02T10:31:00Z">
              <w:r>
                <w:rPr>
                  <w:spacing w:val="-6"/>
                  <w:sz w:val="18"/>
                  <w:szCs w:val="18"/>
                  <w:lang w:eastAsia="ja-JP"/>
                </w:rPr>
                <w:t>-</w:t>
              </w:r>
            </w:ins>
            <w:ins w:id="766"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67" w:author="Ericsson" w:date="2021-05-05T10:49:00Z"/>
                <w:del w:id="768" w:author="Stanley, Dorothy" w:date="2022-05-24T17:01:00Z"/>
                <w:spacing w:val="-6"/>
                <w:sz w:val="18"/>
                <w:szCs w:val="18"/>
                <w:lang w:eastAsia="ja-JP"/>
              </w:rPr>
            </w:pPr>
            <w:ins w:id="769"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70" w:author="Ericsson" w:date="2021-05-05T10:49:00Z">
              <w:del w:id="771" w:author="Stanley, Dorothy" w:date="2022-05-25T07:39:00Z">
                <w:r w:rsidRPr="001715B0" w:rsidDel="00216A9B">
                  <w:rPr>
                    <w:spacing w:val="-6"/>
                    <w:sz w:val="18"/>
                    <w:szCs w:val="18"/>
                    <w:vertAlign w:val="superscript"/>
                  </w:rPr>
                  <w:delText>(**)</w:delText>
                </w:r>
              </w:del>
            </w:ins>
            <w:commentRangeEnd w:id="651"/>
            <w:del w:id="772" w:author="Stanley, Dorothy" w:date="2022-05-25T07:39:00Z">
              <w:r w:rsidDel="00216A9B">
                <w:rPr>
                  <w:rStyle w:val="CommentReference"/>
                  <w:rFonts w:eastAsiaTheme="minorEastAsia"/>
                </w:rPr>
                <w:commentReference w:id="651"/>
              </w:r>
            </w:del>
            <w:r w:rsidR="000B0095">
              <w:rPr>
                <w:rStyle w:val="CommentReference"/>
                <w:rFonts w:eastAsiaTheme="minorEastAsia"/>
              </w:rPr>
              <w:commentReference w:id="652"/>
            </w:r>
            <w:ins w:id="773" w:author="Stanley, Dorothy" w:date="2022-05-25T07:49:00Z">
              <w:r>
                <w:rPr>
                  <w:spacing w:val="-6"/>
                  <w:sz w:val="18"/>
                  <w:szCs w:val="18"/>
                </w:rPr>
                <w:t>(#546)</w:t>
              </w:r>
            </w:ins>
          </w:p>
        </w:tc>
      </w:tr>
      <w:commentRangeEnd w:id="652"/>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74"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75"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76" w:author="Author">
              <w:r w:rsidRPr="001715B0">
                <w:rPr>
                  <w:spacing w:val="-6"/>
                  <w:sz w:val="18"/>
                  <w:szCs w:val="18"/>
                </w:rPr>
                <w:t>1 MHz</w:t>
              </w:r>
            </w:ins>
            <w:del w:id="777"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8" w:author="Author">
              <w:r w:rsidRPr="001715B0">
                <w:rPr>
                  <w:spacing w:val="-6"/>
                  <w:sz w:val="18"/>
                  <w:szCs w:val="18"/>
                </w:rPr>
                <w:t>20 MHz</w:t>
              </w:r>
              <w:r w:rsidRPr="001715B0" w:rsidDel="0040190F">
                <w:rPr>
                  <w:spacing w:val="-6"/>
                  <w:sz w:val="18"/>
                  <w:szCs w:val="18"/>
                </w:rPr>
                <w:t xml:space="preserve"> </w:t>
              </w:r>
            </w:ins>
            <w:del w:id="779" w:author="Author">
              <w:r w:rsidRPr="001715B0" w:rsidDel="0040190F">
                <w:rPr>
                  <w:spacing w:val="-6"/>
                  <w:sz w:val="18"/>
                  <w:szCs w:val="18"/>
                </w:rPr>
                <w:delText>20 MHz channel spacing 4</w:delText>
              </w:r>
            </w:del>
            <w:r w:rsidRPr="001715B0">
              <w:rPr>
                <w:spacing w:val="-6"/>
                <w:sz w:val="18"/>
                <w:szCs w:val="18"/>
              </w:rPr>
              <w:t xml:space="preserve"> </w:t>
            </w:r>
            <w:del w:id="780"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81"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82"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83"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84" w:author="Author"/>
                <w:spacing w:val="-6"/>
                <w:sz w:val="18"/>
                <w:szCs w:val="18"/>
              </w:rPr>
            </w:pPr>
            <w:ins w:id="785" w:author="Author">
              <w:r w:rsidRPr="001715B0">
                <w:rPr>
                  <w:spacing w:val="-6"/>
                  <w:sz w:val="18"/>
                  <w:szCs w:val="18"/>
                </w:rPr>
                <w:t>OFDM mask</w:t>
              </w:r>
            </w:ins>
          </w:p>
          <w:p w14:paraId="7D1AF3C9" w14:textId="77777777" w:rsidR="00C36E81" w:rsidRPr="001715B0" w:rsidRDefault="00C36E81" w:rsidP="007D2820">
            <w:pPr>
              <w:pStyle w:val="Tabletext"/>
              <w:jc w:val="center"/>
              <w:rPr>
                <w:ins w:id="786" w:author="Author"/>
                <w:spacing w:val="-6"/>
                <w:sz w:val="18"/>
                <w:szCs w:val="18"/>
              </w:rPr>
            </w:pPr>
            <w:ins w:id="787"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8" w:author="Author"/>
                <w:spacing w:val="-6"/>
                <w:sz w:val="18"/>
                <w:szCs w:val="18"/>
              </w:rPr>
            </w:pPr>
            <w:ins w:id="789"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90" w:author="Author">
              <w:r w:rsidRPr="001715B0">
                <w:rPr>
                  <w:spacing w:val="-6"/>
                  <w:sz w:val="18"/>
                  <w:szCs w:val="18"/>
                </w:rPr>
                <w:t>Fig. 3c for 80</w:t>
              </w:r>
            </w:ins>
            <w:ins w:id="791" w:author="Fernandez Jimenez, Virginia" w:date="2021-12-02T10:31:00Z">
              <w:r>
                <w:rPr>
                  <w:spacing w:val="-6"/>
                  <w:sz w:val="18"/>
                  <w:szCs w:val="18"/>
                </w:rPr>
                <w:t> </w:t>
              </w:r>
            </w:ins>
            <w:ins w:id="792"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93" w:author="Author">
              <w:r w:rsidRPr="001715B0" w:rsidDel="0040190F">
                <w:rPr>
                  <w:spacing w:val="-6"/>
                  <w:sz w:val="18"/>
                  <w:szCs w:val="18"/>
                </w:rPr>
                <w:delText>Fig. 1x</w:delText>
              </w:r>
            </w:del>
            <w:ins w:id="794" w:author="Author">
              <w:r w:rsidRPr="001715B0">
                <w:rPr>
                  <w:spacing w:val="-6"/>
                  <w:sz w:val="18"/>
                  <w:szCs w:val="18"/>
                </w:rPr>
                <w:t xml:space="preserve"> 802.11ah mask (Fig</w:t>
              </w:r>
            </w:ins>
            <w:ins w:id="795" w:author="Fernandez Jimenez, Virginia" w:date="2021-12-02T10:32:00Z">
              <w:r>
                <w:rPr>
                  <w:spacing w:val="-6"/>
                  <w:sz w:val="18"/>
                  <w:szCs w:val="18"/>
                </w:rPr>
                <w:t>.</w:t>
              </w:r>
            </w:ins>
            <w:ins w:id="796" w:author="Author">
              <w:r w:rsidRPr="001715B0">
                <w:rPr>
                  <w:spacing w:val="-6"/>
                  <w:sz w:val="18"/>
                  <w:szCs w:val="18"/>
                </w:rPr>
                <w:t xml:space="preserve"> 6a for 1</w:t>
              </w:r>
            </w:ins>
            <w:ins w:id="797" w:author="Fernandez Jimenez, Virginia" w:date="2021-12-02T10:31:00Z">
              <w:r>
                <w:rPr>
                  <w:spacing w:val="-6"/>
                  <w:sz w:val="18"/>
                  <w:szCs w:val="18"/>
                </w:rPr>
                <w:t> </w:t>
              </w:r>
            </w:ins>
            <w:ins w:id="798" w:author="Author">
              <w:r w:rsidRPr="001715B0">
                <w:rPr>
                  <w:spacing w:val="-6"/>
                  <w:sz w:val="18"/>
                  <w:szCs w:val="18"/>
                </w:rPr>
                <w:t>MHz, Fig</w:t>
              </w:r>
            </w:ins>
            <w:ins w:id="799" w:author="Fernandez Jimenez, Virginia" w:date="2021-12-02T10:32:00Z">
              <w:r>
                <w:rPr>
                  <w:spacing w:val="-6"/>
                  <w:sz w:val="18"/>
                  <w:szCs w:val="18"/>
                </w:rPr>
                <w:t>.</w:t>
              </w:r>
            </w:ins>
            <w:ins w:id="800" w:author="Author">
              <w:r w:rsidRPr="001715B0">
                <w:rPr>
                  <w:spacing w:val="-6"/>
                  <w:sz w:val="18"/>
                  <w:szCs w:val="18"/>
                </w:rPr>
                <w:t xml:space="preserve"> 6b for 2 MHz, Figure 6c for 4</w:t>
              </w:r>
            </w:ins>
            <w:ins w:id="801" w:author="Fernandez Jimenez, Virginia" w:date="2021-12-02T10:31:00Z">
              <w:r>
                <w:rPr>
                  <w:spacing w:val="-6"/>
                  <w:sz w:val="18"/>
                  <w:szCs w:val="18"/>
                </w:rPr>
                <w:t> </w:t>
              </w:r>
            </w:ins>
            <w:ins w:id="802" w:author="Author">
              <w:r w:rsidRPr="001715B0">
                <w:rPr>
                  <w:spacing w:val="-6"/>
                  <w:sz w:val="18"/>
                  <w:szCs w:val="18"/>
                </w:rPr>
                <w:t>MHz, Fig</w:t>
              </w:r>
            </w:ins>
            <w:ins w:id="803" w:author="Fernandez Jimenez, Virginia" w:date="2021-12-02T10:32:00Z">
              <w:r>
                <w:rPr>
                  <w:spacing w:val="-6"/>
                  <w:sz w:val="18"/>
                  <w:szCs w:val="18"/>
                </w:rPr>
                <w:t>.</w:t>
              </w:r>
            </w:ins>
            <w:ins w:id="804" w:author="Author">
              <w:r w:rsidRPr="001715B0">
                <w:rPr>
                  <w:spacing w:val="-6"/>
                  <w:sz w:val="18"/>
                  <w:szCs w:val="18"/>
                </w:rPr>
                <w:t xml:space="preserve"> 6d for 8 MHz and Fig</w:t>
              </w:r>
            </w:ins>
            <w:ins w:id="805" w:author="Fernandez Jimenez, Virginia" w:date="2021-12-02T10:32:00Z">
              <w:r>
                <w:rPr>
                  <w:spacing w:val="-6"/>
                  <w:sz w:val="18"/>
                  <w:szCs w:val="18"/>
                </w:rPr>
                <w:t>.</w:t>
              </w:r>
            </w:ins>
            <w:ins w:id="806" w:author="Author">
              <w:r w:rsidRPr="001715B0">
                <w:rPr>
                  <w:spacing w:val="-6"/>
                  <w:sz w:val="18"/>
                  <w:szCs w:val="18"/>
                </w:rPr>
                <w:t xml:space="preserve"> 6e for 16</w:t>
              </w:r>
            </w:ins>
            <w:ins w:id="807" w:author="Fernandez Jimenez, Virginia" w:date="2021-12-02T10:32:00Z">
              <w:r>
                <w:rPr>
                  <w:spacing w:val="-6"/>
                  <w:sz w:val="18"/>
                  <w:szCs w:val="18"/>
                </w:rPr>
                <w:t> </w:t>
              </w:r>
            </w:ins>
            <w:ins w:id="808"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9" w:author="Author">
              <w:r w:rsidRPr="001715B0">
                <w:rPr>
                  <w:spacing w:val="-6"/>
                  <w:sz w:val="18"/>
                  <w:szCs w:val="18"/>
                </w:rPr>
                <w:t>Spectrum Mask (Fig</w:t>
              </w:r>
            </w:ins>
            <w:ins w:id="810" w:author="Fernandez Jimenez, Virginia" w:date="2021-12-02T10:32:00Z">
              <w:r>
                <w:rPr>
                  <w:spacing w:val="-6"/>
                  <w:sz w:val="18"/>
                  <w:szCs w:val="18"/>
                </w:rPr>
                <w:t>.</w:t>
              </w:r>
            </w:ins>
            <w:ins w:id="811" w:author="Author">
              <w:r w:rsidRPr="001715B0">
                <w:rPr>
                  <w:spacing w:val="-6"/>
                  <w:sz w:val="18"/>
                  <w:szCs w:val="18"/>
                </w:rPr>
                <w:t xml:space="preserve"> 7a for 20</w:t>
              </w:r>
            </w:ins>
            <w:ins w:id="812" w:author="Fernandez Jimenez, Virginia" w:date="2021-12-02T10:32:00Z">
              <w:r>
                <w:rPr>
                  <w:spacing w:val="-6"/>
                  <w:sz w:val="18"/>
                  <w:szCs w:val="18"/>
                </w:rPr>
                <w:t> </w:t>
              </w:r>
            </w:ins>
            <w:ins w:id="813" w:author="Author">
              <w:r w:rsidRPr="001715B0">
                <w:rPr>
                  <w:spacing w:val="-6"/>
                  <w:sz w:val="18"/>
                  <w:szCs w:val="18"/>
                </w:rPr>
                <w:t>MHz, Fig</w:t>
              </w:r>
            </w:ins>
            <w:ins w:id="814" w:author="Fernandez Jimenez, Virginia" w:date="2021-12-02T10:32:00Z">
              <w:r>
                <w:rPr>
                  <w:spacing w:val="-6"/>
                  <w:sz w:val="18"/>
                  <w:szCs w:val="18"/>
                </w:rPr>
                <w:t>.</w:t>
              </w:r>
            </w:ins>
            <w:ins w:id="815" w:author="Author">
              <w:r w:rsidRPr="001715B0">
                <w:rPr>
                  <w:spacing w:val="-6"/>
                  <w:sz w:val="18"/>
                  <w:szCs w:val="18"/>
                </w:rPr>
                <w:t xml:space="preserve"> 7b for 40 MHz, Fig</w:t>
              </w:r>
            </w:ins>
            <w:ins w:id="816" w:author="Fernandez Jimenez, Virginia" w:date="2021-12-02T10:32:00Z">
              <w:r>
                <w:rPr>
                  <w:spacing w:val="-6"/>
                  <w:sz w:val="18"/>
                  <w:szCs w:val="18"/>
                </w:rPr>
                <w:t>.</w:t>
              </w:r>
            </w:ins>
            <w:ins w:id="817" w:author="Fernandez Jimenez, Virginia" w:date="2021-12-02T10:33:00Z">
              <w:r>
                <w:rPr>
                  <w:spacing w:val="-6"/>
                  <w:sz w:val="18"/>
                  <w:szCs w:val="18"/>
                </w:rPr>
                <w:t> </w:t>
              </w:r>
            </w:ins>
            <w:ins w:id="818" w:author="Author">
              <w:r w:rsidRPr="001715B0">
                <w:rPr>
                  <w:spacing w:val="-6"/>
                  <w:sz w:val="18"/>
                  <w:szCs w:val="18"/>
                </w:rPr>
                <w:t>7c for 80</w:t>
              </w:r>
            </w:ins>
            <w:ins w:id="819" w:author="Fernandez Jimenez, Virginia" w:date="2021-12-02T10:33:00Z">
              <w:r>
                <w:rPr>
                  <w:spacing w:val="-6"/>
                  <w:sz w:val="18"/>
                  <w:szCs w:val="18"/>
                </w:rPr>
                <w:t> </w:t>
              </w:r>
            </w:ins>
            <w:ins w:id="820" w:author="Author">
              <w:r w:rsidRPr="001715B0">
                <w:rPr>
                  <w:spacing w:val="-6"/>
                  <w:sz w:val="18"/>
                  <w:szCs w:val="18"/>
                </w:rPr>
                <w:t>MHz, Fig</w:t>
              </w:r>
            </w:ins>
            <w:ins w:id="821" w:author="Fernandez Jimenez, Virginia" w:date="2021-12-02T10:32:00Z">
              <w:r>
                <w:rPr>
                  <w:spacing w:val="-6"/>
                  <w:sz w:val="18"/>
                  <w:szCs w:val="18"/>
                </w:rPr>
                <w:t>.</w:t>
              </w:r>
            </w:ins>
            <w:ins w:id="822" w:author="Author">
              <w:r w:rsidRPr="001715B0">
                <w:rPr>
                  <w:spacing w:val="-6"/>
                  <w:sz w:val="18"/>
                  <w:szCs w:val="18"/>
                </w:rPr>
                <w:t xml:space="preserve"> 7d for 160 MHz and Fig</w:t>
              </w:r>
            </w:ins>
            <w:ins w:id="823" w:author="Fernandez Jimenez, Virginia" w:date="2021-12-02T10:32:00Z">
              <w:r>
                <w:rPr>
                  <w:spacing w:val="-6"/>
                  <w:sz w:val="18"/>
                  <w:szCs w:val="18"/>
                </w:rPr>
                <w:t>.</w:t>
              </w:r>
            </w:ins>
            <w:ins w:id="824" w:author="Author">
              <w:r w:rsidRPr="001715B0">
                <w:rPr>
                  <w:spacing w:val="-6"/>
                  <w:sz w:val="18"/>
                  <w:szCs w:val="18"/>
                </w:rPr>
                <w:t xml:space="preserve"> 7e for 80+80 MHz)</w:t>
              </w:r>
            </w:ins>
            <w:del w:id="825"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26" w:author="Author"/>
                <w:spacing w:val="-6"/>
                <w:sz w:val="18"/>
                <w:szCs w:val="18"/>
              </w:rPr>
            </w:pPr>
            <w:ins w:id="827" w:author="Author">
              <w:r w:rsidRPr="001715B0">
                <w:rPr>
                  <w:spacing w:val="-6"/>
                  <w:sz w:val="18"/>
                  <w:szCs w:val="18"/>
                </w:rPr>
                <w:t xml:space="preserve">802.11ay mask (Fig </w:t>
              </w:r>
            </w:ins>
            <w:ins w:id="828" w:author="Fernandez Jimenez, Virginia" w:date="2021-12-02T10:32:00Z">
              <w:r>
                <w:rPr>
                  <w:spacing w:val="-6"/>
                  <w:sz w:val="18"/>
                  <w:szCs w:val="18"/>
                </w:rPr>
                <w:t>.</w:t>
              </w:r>
            </w:ins>
            <w:ins w:id="829" w:author="Author">
              <w:r w:rsidRPr="001715B0">
                <w:rPr>
                  <w:spacing w:val="-6"/>
                  <w:sz w:val="18"/>
                  <w:szCs w:val="18"/>
                </w:rPr>
                <w:t>8a for 2.16 GHz, Fig</w:t>
              </w:r>
            </w:ins>
            <w:ins w:id="830" w:author="Fernandez Jimenez, Virginia" w:date="2021-12-02T10:32:00Z">
              <w:r>
                <w:rPr>
                  <w:spacing w:val="-6"/>
                  <w:sz w:val="18"/>
                  <w:szCs w:val="18"/>
                </w:rPr>
                <w:t>.</w:t>
              </w:r>
            </w:ins>
            <w:ins w:id="831" w:author="Fernandez Jimenez, Virginia" w:date="2021-12-02T10:33:00Z">
              <w:r>
                <w:rPr>
                  <w:spacing w:val="-6"/>
                  <w:sz w:val="18"/>
                  <w:szCs w:val="18"/>
                </w:rPr>
                <w:t> </w:t>
              </w:r>
            </w:ins>
            <w:ins w:id="832" w:author="Author">
              <w:r w:rsidRPr="001715B0">
                <w:rPr>
                  <w:spacing w:val="-6"/>
                  <w:sz w:val="18"/>
                  <w:szCs w:val="18"/>
                </w:rPr>
                <w:t>8b for 4.32</w:t>
              </w:r>
            </w:ins>
            <w:ins w:id="833" w:author="Fernandez Jimenez, Virginia" w:date="2021-12-02T10:33:00Z">
              <w:r>
                <w:rPr>
                  <w:spacing w:val="-6"/>
                  <w:sz w:val="18"/>
                  <w:szCs w:val="18"/>
                </w:rPr>
                <w:t> </w:t>
              </w:r>
            </w:ins>
            <w:ins w:id="834" w:author="Author">
              <w:r w:rsidRPr="001715B0">
                <w:rPr>
                  <w:spacing w:val="-6"/>
                  <w:sz w:val="18"/>
                  <w:szCs w:val="18"/>
                </w:rPr>
                <w:t>GHz, Fig</w:t>
              </w:r>
            </w:ins>
            <w:ins w:id="835" w:author="Fernandez Jimenez, Virginia" w:date="2021-12-02T10:32:00Z">
              <w:r>
                <w:rPr>
                  <w:spacing w:val="-6"/>
                  <w:sz w:val="18"/>
                  <w:szCs w:val="18"/>
                </w:rPr>
                <w:t>.</w:t>
              </w:r>
            </w:ins>
            <w:ins w:id="836" w:author="Fernandez Jimenez, Virginia" w:date="2021-12-02T10:33:00Z">
              <w:r>
                <w:rPr>
                  <w:spacing w:val="-6"/>
                  <w:sz w:val="18"/>
                  <w:szCs w:val="18"/>
                </w:rPr>
                <w:t> </w:t>
              </w:r>
            </w:ins>
            <w:ins w:id="837" w:author="Author">
              <w:r w:rsidRPr="001715B0">
                <w:rPr>
                  <w:spacing w:val="-6"/>
                  <w:sz w:val="18"/>
                  <w:szCs w:val="18"/>
                </w:rPr>
                <w:t>8c for 6.48</w:t>
              </w:r>
            </w:ins>
            <w:ins w:id="838" w:author="Fernandez Jimenez, Virginia" w:date="2021-12-02T10:33:00Z">
              <w:r>
                <w:rPr>
                  <w:spacing w:val="-6"/>
                  <w:sz w:val="18"/>
                  <w:szCs w:val="18"/>
                </w:rPr>
                <w:t> </w:t>
              </w:r>
            </w:ins>
            <w:ins w:id="839" w:author="Author">
              <w:r w:rsidRPr="001715B0">
                <w:rPr>
                  <w:spacing w:val="-6"/>
                  <w:sz w:val="18"/>
                  <w:szCs w:val="18"/>
                </w:rPr>
                <w:t>GHz, Fig</w:t>
              </w:r>
            </w:ins>
            <w:ins w:id="840" w:author="Fernandez Jimenez, Virginia" w:date="2021-12-02T10:32:00Z">
              <w:r>
                <w:rPr>
                  <w:spacing w:val="-6"/>
                  <w:sz w:val="18"/>
                  <w:szCs w:val="18"/>
                </w:rPr>
                <w:t>.</w:t>
              </w:r>
            </w:ins>
            <w:ins w:id="841" w:author="Fernandez Jimenez, Virginia" w:date="2021-12-02T10:33:00Z">
              <w:r>
                <w:rPr>
                  <w:spacing w:val="-6"/>
                  <w:sz w:val="18"/>
                  <w:szCs w:val="18"/>
                </w:rPr>
                <w:t> </w:t>
              </w:r>
            </w:ins>
            <w:ins w:id="842" w:author="Author">
              <w:r w:rsidRPr="001715B0">
                <w:rPr>
                  <w:spacing w:val="-6"/>
                  <w:sz w:val="18"/>
                  <w:szCs w:val="18"/>
                </w:rPr>
                <w:t>8d for 8.64</w:t>
              </w:r>
            </w:ins>
            <w:ins w:id="843" w:author="Fernandez Jimenez, Virginia" w:date="2021-12-02T10:33:00Z">
              <w:r>
                <w:rPr>
                  <w:spacing w:val="-6"/>
                  <w:sz w:val="18"/>
                  <w:szCs w:val="18"/>
                </w:rPr>
                <w:t> </w:t>
              </w:r>
            </w:ins>
            <w:ins w:id="844" w:author="Author">
              <w:r w:rsidRPr="001715B0">
                <w:rPr>
                  <w:spacing w:val="-6"/>
                  <w:sz w:val="18"/>
                  <w:szCs w:val="18"/>
                </w:rPr>
                <w:t>GHz and Fig</w:t>
              </w:r>
            </w:ins>
            <w:ins w:id="845" w:author="Fernandez Jimenez, Virginia" w:date="2021-12-02T10:32:00Z">
              <w:r>
                <w:rPr>
                  <w:spacing w:val="-6"/>
                  <w:sz w:val="18"/>
                  <w:szCs w:val="18"/>
                </w:rPr>
                <w:t>.</w:t>
              </w:r>
            </w:ins>
            <w:ins w:id="846"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47" w:author="Author">
              <w:r w:rsidRPr="001715B0">
                <w:rPr>
                  <w:spacing w:val="-6"/>
                  <w:sz w:val="18"/>
                  <w:szCs w:val="18"/>
                </w:rPr>
                <w:t>Fig</w:t>
              </w:r>
            </w:ins>
            <w:ins w:id="848" w:author="Fernandez Jimenez, Virginia" w:date="2021-12-02T10:32:00Z">
              <w:r>
                <w:rPr>
                  <w:spacing w:val="-6"/>
                  <w:sz w:val="18"/>
                  <w:szCs w:val="18"/>
                </w:rPr>
                <w:t>.</w:t>
              </w:r>
            </w:ins>
            <w:ins w:id="849" w:author="Author">
              <w:r w:rsidRPr="001715B0">
                <w:rPr>
                  <w:spacing w:val="-6"/>
                  <w:sz w:val="18"/>
                  <w:szCs w:val="18"/>
                </w:rPr>
                <w:t xml:space="preserve"> 8f</w:t>
              </w:r>
              <w:del w:id="850"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51" w:author="Ericsson" w:date="2021-05-05T11:02:00Z">
              <w:r w:rsidRPr="001715B0">
                <w:rPr>
                  <w:spacing w:val="-6"/>
                  <w:sz w:val="18"/>
                  <w:szCs w:val="18"/>
                </w:rPr>
                <w:t xml:space="preserve">Fig. </w:t>
              </w:r>
            </w:ins>
            <w:ins w:id="852" w:author="Ericsson" w:date="2021-05-05T11:19:00Z">
              <w:r w:rsidRPr="001715B0">
                <w:rPr>
                  <w:spacing w:val="-6"/>
                  <w:sz w:val="18"/>
                  <w:szCs w:val="18"/>
                </w:rPr>
                <w:t>9</w:t>
              </w:r>
            </w:ins>
            <w:ins w:id="853" w:author="Ericsson" w:date="2021-05-05T11:02:00Z">
              <w:r w:rsidRPr="001715B0">
                <w:rPr>
                  <w:spacing w:val="-6"/>
                  <w:sz w:val="18"/>
                  <w:szCs w:val="18"/>
                </w:rPr>
                <w:t>A for 20</w:t>
              </w:r>
            </w:ins>
            <w:ins w:id="854" w:author="Fernandez Jimenez, Virginia" w:date="2021-12-02T10:34:00Z">
              <w:r>
                <w:rPr>
                  <w:spacing w:val="-6"/>
                  <w:sz w:val="18"/>
                  <w:szCs w:val="18"/>
                </w:rPr>
                <w:t> </w:t>
              </w:r>
            </w:ins>
            <w:ins w:id="855" w:author="Ericsson" w:date="2021-05-05T11:02:00Z">
              <w:r w:rsidRPr="001715B0">
                <w:rPr>
                  <w:spacing w:val="-6"/>
                  <w:sz w:val="18"/>
                  <w:szCs w:val="18"/>
                </w:rPr>
                <w:t>MHz, Fig.</w:t>
              </w:r>
            </w:ins>
            <w:ins w:id="856" w:author="Fernandez Jimenez, Virginia" w:date="2021-12-02T10:34:00Z">
              <w:r>
                <w:rPr>
                  <w:spacing w:val="-6"/>
                  <w:sz w:val="18"/>
                  <w:szCs w:val="18"/>
                </w:rPr>
                <w:t> </w:t>
              </w:r>
            </w:ins>
            <w:ins w:id="857" w:author="Ericsson" w:date="2021-05-05T11:19:00Z">
              <w:r w:rsidRPr="001715B0">
                <w:rPr>
                  <w:spacing w:val="-6"/>
                  <w:sz w:val="18"/>
                  <w:szCs w:val="18"/>
                </w:rPr>
                <w:t>9</w:t>
              </w:r>
            </w:ins>
            <w:ins w:id="858" w:author="Ericsson" w:date="2021-05-05T11:02:00Z">
              <w:r w:rsidRPr="001715B0">
                <w:rPr>
                  <w:spacing w:val="-6"/>
                  <w:sz w:val="18"/>
                  <w:szCs w:val="18"/>
                </w:rPr>
                <w:t>B for 40</w:t>
              </w:r>
            </w:ins>
            <w:ins w:id="859" w:author="Fernandez Jimenez, Virginia" w:date="2021-12-02T10:34:00Z">
              <w:r>
                <w:rPr>
                  <w:spacing w:val="-6"/>
                  <w:sz w:val="18"/>
                  <w:szCs w:val="18"/>
                </w:rPr>
                <w:t> </w:t>
              </w:r>
            </w:ins>
            <w:ins w:id="860" w:author="Ericsson" w:date="2021-05-05T11:02:00Z">
              <w:r w:rsidRPr="001715B0">
                <w:rPr>
                  <w:spacing w:val="-6"/>
                  <w:sz w:val="18"/>
                  <w:szCs w:val="18"/>
                </w:rPr>
                <w:t>MHz, Fig.</w:t>
              </w:r>
            </w:ins>
            <w:ins w:id="861" w:author="Fernandez Jimenez, Virginia" w:date="2021-12-02T10:34:00Z">
              <w:r>
                <w:rPr>
                  <w:spacing w:val="-6"/>
                  <w:sz w:val="18"/>
                  <w:szCs w:val="18"/>
                </w:rPr>
                <w:t> </w:t>
              </w:r>
            </w:ins>
            <w:ins w:id="862" w:author="Ericsson" w:date="2021-05-05T11:19:00Z">
              <w:r w:rsidRPr="001715B0">
                <w:rPr>
                  <w:spacing w:val="-6"/>
                  <w:sz w:val="18"/>
                  <w:szCs w:val="18"/>
                </w:rPr>
                <w:t>9</w:t>
              </w:r>
            </w:ins>
            <w:ins w:id="863" w:author="Ericsson" w:date="2021-05-05T11:02:00Z">
              <w:r w:rsidRPr="001715B0">
                <w:rPr>
                  <w:spacing w:val="-6"/>
                  <w:sz w:val="18"/>
                  <w:szCs w:val="18"/>
                </w:rPr>
                <w:t>C for 60</w:t>
              </w:r>
            </w:ins>
            <w:ins w:id="864" w:author="Fernandez Jimenez, Virginia" w:date="2021-12-02T10:34:00Z">
              <w:r>
                <w:rPr>
                  <w:spacing w:val="-6"/>
                  <w:sz w:val="18"/>
                  <w:szCs w:val="18"/>
                </w:rPr>
                <w:t> </w:t>
              </w:r>
            </w:ins>
            <w:ins w:id="865" w:author="Ericsson" w:date="2021-05-05T11:02:00Z">
              <w:r w:rsidRPr="001715B0">
                <w:rPr>
                  <w:spacing w:val="-6"/>
                  <w:sz w:val="18"/>
                  <w:szCs w:val="18"/>
                </w:rPr>
                <w:t>MHz,</w:t>
              </w:r>
            </w:ins>
            <w:ins w:id="866" w:author="Fernandez Jimenez, Virginia" w:date="2021-12-02T10:34:00Z">
              <w:r>
                <w:rPr>
                  <w:spacing w:val="-6"/>
                  <w:sz w:val="18"/>
                  <w:szCs w:val="18"/>
                </w:rPr>
                <w:t xml:space="preserve"> </w:t>
              </w:r>
            </w:ins>
            <w:ins w:id="867" w:author="Ericsson" w:date="2021-05-05T11:02:00Z">
              <w:r w:rsidRPr="001715B0">
                <w:rPr>
                  <w:spacing w:val="-6"/>
                  <w:sz w:val="18"/>
                  <w:szCs w:val="18"/>
                </w:rPr>
                <w:t>Fig.</w:t>
              </w:r>
            </w:ins>
            <w:ins w:id="868" w:author="Fernandez Jimenez, Virginia" w:date="2021-12-02T10:34:00Z">
              <w:r>
                <w:rPr>
                  <w:spacing w:val="-6"/>
                  <w:sz w:val="18"/>
                  <w:szCs w:val="18"/>
                </w:rPr>
                <w:t> </w:t>
              </w:r>
            </w:ins>
            <w:ins w:id="869" w:author="Ericsson" w:date="2021-05-05T11:19:00Z">
              <w:r w:rsidRPr="001715B0">
                <w:rPr>
                  <w:spacing w:val="-6"/>
                  <w:sz w:val="18"/>
                  <w:szCs w:val="18"/>
                </w:rPr>
                <w:t>9</w:t>
              </w:r>
            </w:ins>
            <w:ins w:id="870" w:author="Ericsson" w:date="2021-05-05T11:02:00Z">
              <w:r w:rsidRPr="001715B0">
                <w:rPr>
                  <w:spacing w:val="-6"/>
                  <w:sz w:val="18"/>
                  <w:szCs w:val="18"/>
                </w:rPr>
                <w:t>D for 80</w:t>
              </w:r>
            </w:ins>
            <w:ins w:id="871" w:author="Fernandez Jimenez, Virginia" w:date="2021-12-02T10:34:00Z">
              <w:r>
                <w:rPr>
                  <w:spacing w:val="-6"/>
                  <w:sz w:val="18"/>
                  <w:szCs w:val="18"/>
                </w:rPr>
                <w:t> </w:t>
              </w:r>
            </w:ins>
            <w:ins w:id="872"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73" w:author="Author"/>
                <w:spacing w:val="-6"/>
                <w:sz w:val="18"/>
                <w:szCs w:val="18"/>
              </w:rPr>
            </w:pPr>
            <w:ins w:id="874"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Frequency, Time and Spatial sharing</w:t>
              </w:r>
            </w:ins>
            <w:del w:id="876"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81"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82"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83"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84"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85"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86"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87"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8"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9"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90"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91" w:author="Author"/>
                <w:sz w:val="18"/>
                <w:szCs w:val="18"/>
              </w:rPr>
            </w:pPr>
            <w:ins w:id="892"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93" w:author="Fernandez Jimenez, Virginia" w:date="2021-05-11T09:35:00Z"/>
                <w:spacing w:val="-4"/>
                <w:sz w:val="18"/>
                <w:szCs w:val="18"/>
              </w:rPr>
            </w:pPr>
            <w:ins w:id="894" w:author="Author">
              <w:del w:id="895"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96" w:author="Author">
                <w:r w:rsidRPr="006C152B" w:rsidDel="00304707">
                  <w:rPr>
                    <w:spacing w:val="-4"/>
                    <w:sz w:val="18"/>
                    <w:szCs w:val="18"/>
                  </w:rPr>
                  <w:delText>,</w:delText>
                </w:r>
              </w:del>
              <w:r w:rsidRPr="006C152B">
                <w:rPr>
                  <w:spacing w:val="-4"/>
                  <w:sz w:val="18"/>
                  <w:szCs w:val="18"/>
                </w:rPr>
                <w:t xml:space="preserve"> outdoor WAS/RLANs operating</w:t>
              </w:r>
              <w:del w:id="897" w:author="Author">
                <w:r w:rsidRPr="006C152B" w:rsidDel="00304707">
                  <w:rPr>
                    <w:spacing w:val="-4"/>
                    <w:sz w:val="18"/>
                    <w:szCs w:val="18"/>
                  </w:rPr>
                  <w:delText>use</w:delText>
                </w:r>
              </w:del>
              <w:r w:rsidRPr="006C152B">
                <w:rPr>
                  <w:spacing w:val="-4"/>
                  <w:sz w:val="18"/>
                  <w:szCs w:val="18"/>
                </w:rPr>
                <w:t xml:space="preserve"> in the 5 150-5</w:t>
              </w:r>
            </w:ins>
            <w:ins w:id="898" w:author="Fernandez Jimenez, Virginia" w:date="2021-12-02T10:22:00Z">
              <w:r w:rsidRPr="006C152B">
                <w:rPr>
                  <w:spacing w:val="-4"/>
                  <w:sz w:val="18"/>
                  <w:szCs w:val="18"/>
                </w:rPr>
                <w:t> </w:t>
              </w:r>
            </w:ins>
            <w:ins w:id="899" w:author="Author">
              <w:r w:rsidRPr="006C152B">
                <w:rPr>
                  <w:spacing w:val="-4"/>
                  <w:sz w:val="18"/>
                  <w:szCs w:val="18"/>
                </w:rPr>
                <w:t>250</w:t>
              </w:r>
            </w:ins>
            <w:ins w:id="900" w:author="Fernandez Jimenez, Virginia" w:date="2021-12-02T10:22:00Z">
              <w:r w:rsidRPr="006C152B">
                <w:rPr>
                  <w:spacing w:val="-4"/>
                  <w:sz w:val="18"/>
                  <w:szCs w:val="18"/>
                </w:rPr>
                <w:t xml:space="preserve"> </w:t>
              </w:r>
            </w:ins>
            <w:ins w:id="901" w:author="Author">
              <w:r w:rsidRPr="006C152B">
                <w:rPr>
                  <w:spacing w:val="-4"/>
                  <w:sz w:val="18"/>
                  <w:szCs w:val="18"/>
                </w:rPr>
                <w:t xml:space="preserve">MHz </w:t>
              </w:r>
              <w:del w:id="902" w:author="Author">
                <w:r w:rsidRPr="006C152B" w:rsidDel="00304707">
                  <w:rPr>
                    <w:spacing w:val="-4"/>
                    <w:sz w:val="18"/>
                    <w:szCs w:val="18"/>
                  </w:rPr>
                  <w:delText xml:space="preserve">should </w:delText>
                </w:r>
              </w:del>
              <w:r w:rsidRPr="006C152B">
                <w:rPr>
                  <w:spacing w:val="-4"/>
                  <w:sz w:val="18"/>
                  <w:szCs w:val="18"/>
                </w:rPr>
                <w:t>ca</w:t>
              </w:r>
            </w:ins>
            <w:ins w:id="903" w:author="Fernandez Jimenez, Virginia" w:date="2021-12-02T10:22:00Z">
              <w:r w:rsidRPr="006C152B">
                <w:rPr>
                  <w:spacing w:val="-4"/>
                  <w:sz w:val="18"/>
                  <w:szCs w:val="18"/>
                </w:rPr>
                <w:t>n</w:t>
              </w:r>
            </w:ins>
            <w:ins w:id="904" w:author="Author">
              <w:r w:rsidRPr="006C152B">
                <w:rPr>
                  <w:spacing w:val="-4"/>
                  <w:sz w:val="18"/>
                  <w:szCs w:val="18"/>
                </w:rPr>
                <w:t xml:space="preserve"> be controlled and/or limited. </w:t>
              </w:r>
              <w:del w:id="905"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906" w:author="Fernandez Jimenez, Virginia" w:date="2021-12-02T10:22:00Z"/>
                <w:sz w:val="18"/>
                <w:szCs w:val="18"/>
              </w:rPr>
            </w:pPr>
            <w:del w:id="907" w:author="Yemin (Amy)" w:date="2021-05-07T10:23:00Z">
              <w:r w:rsidRPr="006C152B" w:rsidDel="005E37AE">
                <w:rPr>
                  <w:sz w:val="18"/>
                  <w:szCs w:val="18"/>
                  <w:vertAlign w:val="superscript"/>
                </w:rPr>
                <w:delText>(2</w:delText>
              </w:r>
            </w:del>
            <w:del w:id="908"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9" w:author="Stanley, Dorothy" w:date="2022-05-25T07:32:00Z">
              <w:r w:rsidRPr="006C152B">
                <w:rPr>
                  <w:sz w:val="18"/>
                  <w:szCs w:val="18"/>
                  <w:vertAlign w:val="superscript"/>
                </w:rPr>
                <w:t>4</w:t>
              </w:r>
            </w:ins>
            <w:del w:id="910"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11" w:author="Stanley, Dorothy" w:date="2022-05-24T16:39:00Z">
              <w:r w:rsidRPr="006C152B">
                <w:rPr>
                  <w:sz w:val="18"/>
                  <w:szCs w:val="18"/>
                </w:rPr>
                <w:t xml:space="preserve"> (#546</w:t>
              </w:r>
            </w:ins>
            <w:ins w:id="912" w:author="Stanley, Dorothy" w:date="2022-05-24T16:52:00Z">
              <w:r w:rsidRPr="006C152B">
                <w:rPr>
                  <w:sz w:val="18"/>
                  <w:szCs w:val="18"/>
                </w:rPr>
                <w:t xml:space="preserve"> restores this line</w:t>
              </w:r>
            </w:ins>
            <w:ins w:id="913" w:author="Stanley, Dorothy" w:date="2022-05-24T16:39:00Z">
              <w:r w:rsidRPr="006C152B">
                <w:rPr>
                  <w:sz w:val="18"/>
                  <w:szCs w:val="18"/>
                </w:rPr>
                <w:t>)</w:t>
              </w:r>
            </w:ins>
            <w:r w:rsidRPr="006C152B">
              <w:rPr>
                <w:b/>
                <w:bCs/>
                <w:i/>
                <w:iCs/>
                <w:sz w:val="18"/>
                <w:szCs w:val="18"/>
                <w:rPrChange w:id="914"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15" w:author="Ericsson" w:date="2021-05-05T11:03:00Z"/>
                <w:del w:id="916" w:author="Yemin (Amy)" w:date="2021-05-07T10:23:00Z"/>
                <w:sz w:val="18"/>
                <w:szCs w:val="18"/>
              </w:rPr>
            </w:pPr>
            <w:del w:id="917"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8" w:author="Stanley, Dorothy" w:date="2022-05-24T14:52:00Z"/>
                <w:sz w:val="18"/>
                <w:szCs w:val="18"/>
              </w:rPr>
            </w:pPr>
            <w:ins w:id="919" w:author="Ericsson" w:date="2021-05-05T11:04:00Z">
              <w:r w:rsidRPr="006C152B">
                <w:rPr>
                  <w:sz w:val="18"/>
                  <w:szCs w:val="18"/>
                  <w:vertAlign w:val="superscript"/>
                </w:rPr>
                <w:t>(*)</w:t>
              </w:r>
              <w:r w:rsidRPr="006C152B">
                <w:rPr>
                  <w:sz w:val="18"/>
                  <w:szCs w:val="18"/>
                </w:rPr>
                <w:tab/>
                <w:t>See ATIS.3GPP.37.213V1640 and related ATIS Standards</w:t>
              </w:r>
            </w:ins>
            <w:ins w:id="920" w:author="Fernandez Jimenez, Virginia" w:date="2021-12-02T10:23:00Z">
              <w:r w:rsidRPr="006C152B">
                <w:rPr>
                  <w:sz w:val="18"/>
                  <w:szCs w:val="18"/>
                </w:rPr>
                <w:t>.</w:t>
              </w:r>
            </w:ins>
          </w:p>
          <w:p w14:paraId="011A76C8" w14:textId="77777777" w:rsidR="00C36E81" w:rsidRPr="006C152B" w:rsidRDefault="00C36E81" w:rsidP="006C152B">
            <w:pPr>
              <w:pStyle w:val="Tabletext"/>
              <w:rPr>
                <w:ins w:id="921" w:author="Stanley, Dorothy" w:date="2022-05-24T14:52:00Z"/>
                <w:sz w:val="18"/>
                <w:szCs w:val="18"/>
              </w:rPr>
            </w:pPr>
            <w:ins w:id="922"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1.11-2020, IEEE Std 802.11ax-2021 and IEEE Std 802.11ay-2021 listed in the table. (#535)</w:t>
              </w:r>
            </w:ins>
          </w:p>
          <w:p w14:paraId="3E5B5EE8" w14:textId="77777777" w:rsidR="00C36E81" w:rsidRPr="006C152B" w:rsidRDefault="00C36E81">
            <w:pPr>
              <w:pStyle w:val="Tabletext"/>
              <w:rPr>
                <w:szCs w:val="18"/>
              </w:rPr>
              <w:pPrChange w:id="923" w:author="Fernandez Jimenez, Virginia" w:date="2021-12-02T10:22:00Z">
                <w:pPr>
                  <w:pStyle w:val="Tablelegend"/>
                  <w:tabs>
                    <w:tab w:val="clear" w:pos="1134"/>
                    <w:tab w:val="clear" w:pos="1871"/>
                    <w:tab w:val="clear" w:pos="2268"/>
                  </w:tabs>
                </w:pPr>
              </w:pPrChange>
            </w:pPr>
            <w:ins w:id="924" w:author="Author">
              <w:del w:id="925"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6" w:author="Editor" w:date="2021-11-13T19:43:00Z"/>
        </w:rPr>
      </w:pPr>
      <w:ins w:id="927" w:author="Author">
        <w:r w:rsidRPr="001715B0">
          <w:lastRenderedPageBreak/>
          <w:t>TABLE 2-2</w:t>
        </w:r>
      </w:ins>
    </w:p>
    <w:p w14:paraId="166DE55F" w14:textId="77777777" w:rsidR="00C36E81" w:rsidRPr="001715B0" w:rsidRDefault="00C36E81" w:rsidP="007D2820">
      <w:pPr>
        <w:pStyle w:val="Tabletitle"/>
        <w:rPr>
          <w:ins w:id="928" w:author="Author"/>
        </w:rPr>
      </w:pPr>
      <w:ins w:id="929"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30"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31">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32" w:author="Author"/>
          <w:trPrChange w:id="933" w:author="Stanley, Dorothy" w:date="2022-05-24T14:16:00Z">
            <w:trPr>
              <w:cantSplit/>
              <w:trHeight w:val="20"/>
              <w:jc w:val="center"/>
            </w:trPr>
          </w:trPrChange>
        </w:trPr>
        <w:tc>
          <w:tcPr>
            <w:tcW w:w="533" w:type="pct"/>
            <w:tcMar>
              <w:left w:w="115" w:type="dxa"/>
            </w:tcMar>
            <w:tcPrChange w:id="934"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5" w:author="Author"/>
                <w:spacing w:val="-6"/>
                <w:sz w:val="18"/>
                <w:szCs w:val="18"/>
              </w:rPr>
            </w:pPr>
            <w:ins w:id="936" w:author="Author">
              <w:r w:rsidRPr="001715B0">
                <w:rPr>
                  <w:spacing w:val="-6"/>
                  <w:sz w:val="18"/>
                  <w:szCs w:val="18"/>
                </w:rPr>
                <w:t>Characteristics</w:t>
              </w:r>
            </w:ins>
          </w:p>
        </w:tc>
        <w:tc>
          <w:tcPr>
            <w:tcW w:w="754" w:type="pct"/>
            <w:tcPrChange w:id="937"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8" w:author="Editor" w:date="2021-11-13T19:34:00Z"/>
                <w:spacing w:val="-6"/>
                <w:sz w:val="18"/>
                <w:szCs w:val="18"/>
              </w:rPr>
            </w:pPr>
            <w:ins w:id="939"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40" w:author="Author"/>
                <w:spacing w:val="-6"/>
                <w:sz w:val="18"/>
                <w:szCs w:val="18"/>
              </w:rPr>
            </w:pPr>
            <w:commentRangeStart w:id="941"/>
            <w:ins w:id="942" w:author="Editor" w:date="2021-11-13T19:34:00Z">
              <w:r w:rsidRPr="001715B0">
                <w:rPr>
                  <w:spacing w:val="-6"/>
                  <w:sz w:val="18"/>
                  <w:szCs w:val="18"/>
                  <w:vertAlign w:val="superscript"/>
                </w:rPr>
                <w:t>(</w:t>
              </w:r>
            </w:ins>
            <w:ins w:id="943" w:author="Editor" w:date="2021-11-13T19:35:00Z">
              <w:r w:rsidRPr="001715B0">
                <w:rPr>
                  <w:spacing w:val="-6"/>
                  <w:sz w:val="18"/>
                  <w:szCs w:val="18"/>
                  <w:vertAlign w:val="superscript"/>
                </w:rPr>
                <w:t>0</w:t>
              </w:r>
            </w:ins>
            <w:ins w:id="944" w:author="Editor" w:date="2021-11-13T19:34:00Z">
              <w:r w:rsidRPr="001715B0">
                <w:rPr>
                  <w:spacing w:val="-6"/>
                  <w:sz w:val="18"/>
                  <w:szCs w:val="18"/>
                  <w:vertAlign w:val="superscript"/>
                </w:rPr>
                <w:t>)</w:t>
              </w:r>
            </w:ins>
            <w:commentRangeEnd w:id="941"/>
            <w:r>
              <w:rPr>
                <w:rStyle w:val="CommentReference"/>
                <w:rFonts w:ascii="Times New Roman" w:eastAsiaTheme="minorEastAsia" w:hAnsi="Times New Roman" w:cs="Times New Roman"/>
                <w:b w:val="0"/>
              </w:rPr>
              <w:commentReference w:id="941"/>
            </w:r>
          </w:p>
        </w:tc>
        <w:tc>
          <w:tcPr>
            <w:tcW w:w="628" w:type="pct"/>
            <w:tcMar>
              <w:left w:w="115" w:type="dxa"/>
            </w:tcMar>
            <w:tcPrChange w:id="945"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6" w:author="Editor" w:date="2021-11-13T19:35:00Z"/>
                <w:spacing w:val="-6"/>
                <w:sz w:val="18"/>
                <w:szCs w:val="18"/>
              </w:rPr>
            </w:pPr>
            <w:ins w:id="947" w:author="Author">
              <w:r w:rsidRPr="001715B0">
                <w:rPr>
                  <w:spacing w:val="-6"/>
                  <w:sz w:val="18"/>
                  <w:szCs w:val="18"/>
                </w:rPr>
                <w:t xml:space="preserve">ETSI </w:t>
              </w:r>
              <w:r w:rsidRPr="001715B0">
                <w:rPr>
                  <w:spacing w:val="-6"/>
                  <w:sz w:val="18"/>
                  <w:szCs w:val="18"/>
                </w:rPr>
                <w:br/>
                <w:t>EN 301 893</w:t>
              </w:r>
            </w:ins>
            <w:ins w:id="948"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9" w:author="Author"/>
                <w:spacing w:val="-6"/>
                <w:sz w:val="18"/>
                <w:szCs w:val="18"/>
              </w:rPr>
            </w:pPr>
            <w:ins w:id="950" w:author="Editor" w:date="2021-11-13T19:35:00Z">
              <w:r w:rsidRPr="001715B0">
                <w:rPr>
                  <w:spacing w:val="-6"/>
                  <w:sz w:val="18"/>
                  <w:szCs w:val="18"/>
                  <w:vertAlign w:val="superscript"/>
                </w:rPr>
                <w:t>(0)</w:t>
              </w:r>
            </w:ins>
          </w:p>
        </w:tc>
        <w:tc>
          <w:tcPr>
            <w:tcW w:w="788" w:type="pct"/>
            <w:tcMar>
              <w:left w:w="115" w:type="dxa"/>
            </w:tcMar>
            <w:tcPrChange w:id="951"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52" w:author="Author"/>
                <w:spacing w:val="-6"/>
                <w:sz w:val="18"/>
                <w:szCs w:val="18"/>
                <w:lang w:eastAsia="ja-JP"/>
              </w:rPr>
            </w:pPr>
            <w:ins w:id="953"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54"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5" w:author="Editor" w:date="2021-11-13T19:36:00Z"/>
                <w:spacing w:val="-6"/>
                <w:sz w:val="18"/>
                <w:szCs w:val="18"/>
                <w:lang w:eastAsia="ja-JP"/>
              </w:rPr>
            </w:pPr>
            <w:ins w:id="956"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7" w:author="Author"/>
                <w:spacing w:val="-6"/>
                <w:sz w:val="18"/>
                <w:szCs w:val="18"/>
                <w:lang w:eastAsia="ja-JP"/>
              </w:rPr>
            </w:pPr>
            <w:ins w:id="958" w:author="Stanley, Dorothy" w:date="2022-05-24T13:57:00Z">
              <w:r>
                <w:rPr>
                  <w:spacing w:val="-6"/>
                  <w:sz w:val="18"/>
                  <w:szCs w:val="18"/>
                </w:rPr>
                <w:t>(V2.2.1) (#526)</w:t>
              </w:r>
              <w:r w:rsidRPr="001715B0">
                <w:rPr>
                  <w:spacing w:val="-6"/>
                  <w:sz w:val="18"/>
                  <w:szCs w:val="18"/>
                  <w:vertAlign w:val="superscript"/>
                </w:rPr>
                <w:t xml:space="preserve"> </w:t>
              </w:r>
            </w:ins>
            <w:ins w:id="959" w:author="Editor" w:date="2021-11-13T19:36:00Z">
              <w:r w:rsidRPr="001715B0">
                <w:rPr>
                  <w:spacing w:val="-6"/>
                  <w:sz w:val="18"/>
                  <w:szCs w:val="18"/>
                  <w:vertAlign w:val="superscript"/>
                </w:rPr>
                <w:t>(0)</w:t>
              </w:r>
            </w:ins>
          </w:p>
        </w:tc>
        <w:tc>
          <w:tcPr>
            <w:tcW w:w="787" w:type="pct"/>
            <w:tcPrChange w:id="960"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61" w:author="Stanley, Dorothy" w:date="2022-05-24T14:11:00Z"/>
                <w:rFonts w:eastAsiaTheme="minorEastAsia"/>
                <w:b/>
                <w:color w:val="FF0000"/>
                <w:spacing w:val="-6"/>
                <w:sz w:val="18"/>
                <w:szCs w:val="18"/>
                <w:u w:val="single"/>
              </w:rPr>
            </w:pPr>
            <w:ins w:id="962"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63" w:author="Stanley, Dorothy" w:date="2022-05-24T14:11:00Z"/>
                <w:spacing w:val="-6"/>
                <w:sz w:val="18"/>
                <w:szCs w:val="18"/>
                <w:lang w:eastAsia="ja-JP"/>
              </w:rPr>
            </w:pPr>
            <w:ins w:id="964"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5"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6" w:author="Editor" w:date="2021-11-23T10:04:00Z"/>
                <w:spacing w:val="-6"/>
                <w:sz w:val="18"/>
                <w:szCs w:val="18"/>
                <w:lang w:eastAsia="ja-JP"/>
              </w:rPr>
            </w:pPr>
            <w:ins w:id="967" w:author="Stanley, Dorothy" w:date="2022-05-24T14:00:00Z">
              <w:r>
                <w:rPr>
                  <w:spacing w:val="-6"/>
                  <w:sz w:val="18"/>
                  <w:szCs w:val="18"/>
                  <w:lang w:eastAsia="ja-JP"/>
                </w:rPr>
                <w:t xml:space="preserve">Draft </w:t>
              </w:r>
            </w:ins>
            <w:ins w:id="968" w:author="Editor" w:date="2021-11-13T19:48:00Z">
              <w:r w:rsidRPr="001715B0">
                <w:rPr>
                  <w:spacing w:val="-6"/>
                  <w:sz w:val="18"/>
                  <w:szCs w:val="18"/>
                  <w:lang w:eastAsia="ja-JP"/>
                </w:rPr>
                <w:t xml:space="preserve">ETSI </w:t>
              </w:r>
            </w:ins>
            <w:ins w:id="969" w:author="Editor" w:date="2021-11-23T10:03:00Z">
              <w:r w:rsidRPr="001715B0">
                <w:rPr>
                  <w:spacing w:val="-6"/>
                  <w:sz w:val="18"/>
                  <w:szCs w:val="18"/>
                  <w:lang w:eastAsia="ja-JP"/>
                </w:rPr>
                <w:t>[</w:t>
              </w:r>
            </w:ins>
            <w:ins w:id="970" w:author="Andrew Gowans" w:date="2021-05-07T12:04:00Z">
              <w:r w:rsidRPr="001715B0">
                <w:rPr>
                  <w:spacing w:val="-6"/>
                  <w:sz w:val="18"/>
                  <w:szCs w:val="18"/>
                  <w:lang w:eastAsia="ja-JP"/>
                </w:rPr>
                <w:t>EN 30</w:t>
              </w:r>
            </w:ins>
            <w:ins w:id="971" w:author="Andrew Gowans" w:date="2021-05-07T12:05:00Z">
              <w:r w:rsidRPr="001715B0">
                <w:rPr>
                  <w:spacing w:val="-6"/>
                  <w:sz w:val="18"/>
                  <w:szCs w:val="18"/>
                  <w:lang w:eastAsia="ja-JP"/>
                </w:rPr>
                <w:t>3 687</w:t>
              </w:r>
            </w:ins>
            <w:ins w:id="972" w:author="Editor" w:date="2021-11-23T15:41:00Z">
              <w:r w:rsidRPr="001715B0">
                <w:rPr>
                  <w:spacing w:val="-6"/>
                  <w:sz w:val="18"/>
                  <w:szCs w:val="18"/>
                  <w:lang w:eastAsia="ja-JP"/>
                </w:rPr>
                <w:t>]</w:t>
              </w:r>
            </w:ins>
            <w:ins w:id="973"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74" w:author="Editor" w:date="2021-11-23T19:02:00Z"/>
                <w:spacing w:val="-6"/>
                <w:sz w:val="18"/>
                <w:szCs w:val="18"/>
                <w:vertAlign w:val="superscript"/>
              </w:rPr>
            </w:pPr>
            <w:ins w:id="975"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6" w:author="Andrew Gowans" w:date="2021-05-07T12:04:00Z"/>
                <w:spacing w:val="-6"/>
                <w:sz w:val="18"/>
                <w:szCs w:val="18"/>
                <w:lang w:eastAsia="ja-JP"/>
              </w:rPr>
            </w:pPr>
            <w:ins w:id="977" w:author="Editor" w:date="2021-11-23T19:02:00Z">
              <w:r w:rsidRPr="001715B0">
                <w:rPr>
                  <w:spacing w:val="-6"/>
                  <w:sz w:val="18"/>
                  <w:szCs w:val="18"/>
                  <w:vertAlign w:val="superscript"/>
                </w:rPr>
                <w:t>(**</w:t>
              </w:r>
            </w:ins>
            <w:ins w:id="978" w:author="Editor" w:date="2021-11-23T19:03:00Z">
              <w:r w:rsidRPr="001715B0">
                <w:rPr>
                  <w:spacing w:val="-6"/>
                  <w:sz w:val="18"/>
                  <w:szCs w:val="18"/>
                  <w:vertAlign w:val="superscript"/>
                </w:rPr>
                <w:t>)</w:t>
              </w:r>
            </w:ins>
          </w:p>
        </w:tc>
      </w:tr>
      <w:tr w:rsidR="00C36E81" w:rsidRPr="001715B0" w14:paraId="725392EF" w14:textId="77777777" w:rsidTr="003111F7">
        <w:tblPrEx>
          <w:tblPrExChange w:id="979" w:author="Stanley, Dorothy" w:date="2022-05-24T14:23:00Z">
            <w:tblPrEx>
              <w:tblW w:w="4759" w:type="pct"/>
            </w:tblPrEx>
          </w:tblPrExChange>
        </w:tblPrEx>
        <w:trPr>
          <w:cantSplit/>
          <w:trHeight w:val="20"/>
          <w:jc w:val="center"/>
          <w:ins w:id="980" w:author="Author"/>
          <w:trPrChange w:id="981" w:author="Stanley, Dorothy" w:date="2022-05-24T14:23:00Z">
            <w:trPr>
              <w:gridAfter w:val="0"/>
              <w:cantSplit/>
              <w:trHeight w:val="20"/>
              <w:jc w:val="center"/>
            </w:trPr>
          </w:trPrChange>
        </w:trPr>
        <w:tc>
          <w:tcPr>
            <w:tcW w:w="533" w:type="pct"/>
            <w:tcMar>
              <w:left w:w="115" w:type="dxa"/>
            </w:tcMar>
            <w:tcPrChange w:id="982"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83" w:author="Author"/>
                <w:b/>
                <w:bCs/>
                <w:spacing w:val="-6"/>
                <w:sz w:val="18"/>
                <w:szCs w:val="18"/>
              </w:rPr>
            </w:pPr>
            <w:ins w:id="984" w:author="Author">
              <w:r w:rsidRPr="001715B0">
                <w:rPr>
                  <w:b/>
                  <w:bCs/>
                  <w:spacing w:val="-6"/>
                  <w:sz w:val="18"/>
                  <w:szCs w:val="18"/>
                </w:rPr>
                <w:t>Access method</w:t>
              </w:r>
            </w:ins>
          </w:p>
        </w:tc>
        <w:tc>
          <w:tcPr>
            <w:tcW w:w="754" w:type="pct"/>
            <w:tcPrChange w:id="985" w:author="Stanley, Dorothy" w:date="2022-05-24T14:23:00Z">
              <w:tcPr>
                <w:tcW w:w="754" w:type="pct"/>
                <w:gridSpan w:val="2"/>
              </w:tcPr>
            </w:tcPrChange>
          </w:tcPr>
          <w:p w14:paraId="13A005D8" w14:textId="77777777" w:rsidR="00C36E81" w:rsidRPr="001715B0" w:rsidRDefault="00C36E81" w:rsidP="007D2820">
            <w:pPr>
              <w:pStyle w:val="Tabletext"/>
              <w:jc w:val="center"/>
              <w:rPr>
                <w:ins w:id="986" w:author="Author"/>
                <w:b/>
                <w:bCs/>
                <w:spacing w:val="-6"/>
                <w:sz w:val="18"/>
                <w:szCs w:val="18"/>
              </w:rPr>
            </w:pPr>
          </w:p>
        </w:tc>
        <w:tc>
          <w:tcPr>
            <w:tcW w:w="628" w:type="pct"/>
            <w:tcMar>
              <w:left w:w="115" w:type="dxa"/>
            </w:tcMar>
            <w:vAlign w:val="center"/>
            <w:tcPrChange w:id="987"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8" w:author="Author"/>
                <w:b/>
                <w:bCs/>
                <w:spacing w:val="-6"/>
                <w:sz w:val="18"/>
                <w:szCs w:val="18"/>
                <w:lang w:eastAsia="ja-JP"/>
              </w:rPr>
            </w:pPr>
            <w:ins w:id="989" w:author="Author">
              <w:del w:id="990" w:author="Stanley, Dorothy" w:date="2022-05-24T13:50:00Z">
                <w:r w:rsidRPr="001715B0" w:rsidDel="00CF7AB8">
                  <w:rPr>
                    <w:b/>
                    <w:bCs/>
                    <w:spacing w:val="-6"/>
                    <w:sz w:val="18"/>
                    <w:szCs w:val="18"/>
                  </w:rPr>
                  <w:delText>TDMA/TDD</w:delText>
                </w:r>
              </w:del>
            </w:ins>
            <w:ins w:id="991" w:author="Stanley, Dorothy" w:date="2022-05-24T14:21:00Z">
              <w:r>
                <w:rPr>
                  <w:b/>
                  <w:bCs/>
                  <w:spacing w:val="-6"/>
                  <w:sz w:val="18"/>
                  <w:szCs w:val="18"/>
                </w:rPr>
                <w:t xml:space="preserve"> </w:t>
              </w:r>
            </w:ins>
            <w:ins w:id="992" w:author="Stanley, Dorothy" w:date="2022-05-24T13:49:00Z">
              <w:r>
                <w:rPr>
                  <w:b/>
                  <w:bCs/>
                  <w:spacing w:val="-6"/>
                  <w:sz w:val="18"/>
                  <w:szCs w:val="18"/>
                </w:rPr>
                <w:t>See clause 4.2.7 of the standard</w:t>
              </w:r>
            </w:ins>
            <w:ins w:id="993" w:author="Stanley, Dorothy" w:date="2022-05-24T13:50:00Z">
              <w:r>
                <w:rPr>
                  <w:b/>
                  <w:bCs/>
                  <w:spacing w:val="-6"/>
                  <w:sz w:val="18"/>
                  <w:szCs w:val="18"/>
                </w:rPr>
                <w:t xml:space="preserve"> (#526)</w:t>
              </w:r>
            </w:ins>
          </w:p>
        </w:tc>
        <w:tc>
          <w:tcPr>
            <w:tcW w:w="788" w:type="pct"/>
            <w:vAlign w:val="center"/>
            <w:tcPrChange w:id="994"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5" w:author="Author"/>
                <w:b/>
                <w:bCs/>
                <w:spacing w:val="-6"/>
                <w:sz w:val="18"/>
                <w:szCs w:val="18"/>
                <w:lang w:eastAsia="ja-JP"/>
              </w:rPr>
            </w:pPr>
            <w:ins w:id="996" w:author="Stanley, Dorothy" w:date="2022-05-24T14:22:00Z">
              <w:r>
                <w:rPr>
                  <w:b/>
                  <w:bCs/>
                  <w:spacing w:val="-6"/>
                  <w:sz w:val="18"/>
                  <w:szCs w:val="18"/>
                  <w:lang w:eastAsia="ja-JP"/>
                </w:rPr>
                <w:t>TDMA/TDD</w:t>
              </w:r>
            </w:ins>
          </w:p>
        </w:tc>
        <w:tc>
          <w:tcPr>
            <w:tcW w:w="725" w:type="pct"/>
            <w:tcPrChange w:id="997" w:author="Stanley, Dorothy" w:date="2022-05-24T14:23:00Z">
              <w:tcPr>
                <w:tcW w:w="725" w:type="pct"/>
                <w:gridSpan w:val="3"/>
              </w:tcPr>
            </w:tcPrChange>
          </w:tcPr>
          <w:p w14:paraId="671EDD7D" w14:textId="77777777" w:rsidR="00C36E81" w:rsidRPr="001715B0" w:rsidRDefault="00C36E81" w:rsidP="007D2820">
            <w:pPr>
              <w:pStyle w:val="Tabletext"/>
              <w:jc w:val="center"/>
              <w:rPr>
                <w:ins w:id="998" w:author="Author"/>
                <w:b/>
                <w:bCs/>
                <w:spacing w:val="-6"/>
                <w:sz w:val="18"/>
                <w:szCs w:val="18"/>
              </w:rPr>
            </w:pPr>
            <w:ins w:id="999" w:author="Stanley, Dorothy" w:date="2022-05-24T13:57:00Z">
              <w:r>
                <w:rPr>
                  <w:b/>
                  <w:bCs/>
                  <w:spacing w:val="-6"/>
                  <w:sz w:val="18"/>
                  <w:szCs w:val="18"/>
                </w:rPr>
                <w:t>See clause 4.2.5 of the standard (#526)</w:t>
              </w:r>
            </w:ins>
          </w:p>
        </w:tc>
        <w:tc>
          <w:tcPr>
            <w:tcW w:w="787" w:type="pct"/>
            <w:tcPrChange w:id="1000"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1001" w:author="Stanley, Dorothy" w:date="2022-05-24T14:11:00Z"/>
                <w:b/>
                <w:bCs/>
                <w:spacing w:val="-6"/>
                <w:sz w:val="18"/>
                <w:szCs w:val="18"/>
              </w:rPr>
            </w:pPr>
            <w:ins w:id="1002" w:author="Stanley, Dorothy" w:date="2022-05-24T14:12:00Z">
              <w:r w:rsidRPr="00F14044">
                <w:rPr>
                  <w:rFonts w:eastAsiaTheme="minorEastAsia"/>
                  <w:b/>
                  <w:bCs/>
                  <w:color w:val="FF0000"/>
                  <w:spacing w:val="-6"/>
                  <w:sz w:val="18"/>
                  <w:szCs w:val="18"/>
                </w:rPr>
                <w:t>See clause 4.2.5 of the standard</w:t>
              </w:r>
            </w:ins>
          </w:p>
        </w:tc>
        <w:tc>
          <w:tcPr>
            <w:tcW w:w="785" w:type="pct"/>
            <w:tcPrChange w:id="1003" w:author="Stanley, Dorothy" w:date="2022-05-24T14:23:00Z">
              <w:tcPr>
                <w:tcW w:w="785" w:type="pct"/>
                <w:gridSpan w:val="3"/>
              </w:tcPr>
            </w:tcPrChange>
          </w:tcPr>
          <w:p w14:paraId="494B8C56" w14:textId="77777777" w:rsidR="00C36E81" w:rsidRPr="001715B0" w:rsidRDefault="00C36E81" w:rsidP="007D2820">
            <w:pPr>
              <w:pStyle w:val="Tabletext"/>
              <w:jc w:val="center"/>
              <w:rPr>
                <w:ins w:id="1004" w:author="Andrew Gowans" w:date="2021-05-07T12:04:00Z"/>
                <w:b/>
                <w:bCs/>
                <w:spacing w:val="-6"/>
                <w:sz w:val="18"/>
                <w:szCs w:val="18"/>
              </w:rPr>
            </w:pPr>
            <w:ins w:id="1005"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6" w:author="Andrew Gowans" w:date="2021-05-07T12:06:00Z">
              <w:del w:id="1007"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8" w:author="Stanley, Dorothy" w:date="2022-05-24T14:16:00Z">
            <w:tblPrEx>
              <w:tblW w:w="5000" w:type="pct"/>
            </w:tblPrEx>
          </w:tblPrExChange>
        </w:tblPrEx>
        <w:trPr>
          <w:cantSplit/>
          <w:trHeight w:val="20"/>
          <w:jc w:val="center"/>
          <w:ins w:id="1009" w:author="Author"/>
          <w:trPrChange w:id="1010" w:author="Stanley, Dorothy" w:date="2022-05-24T14:16:00Z">
            <w:trPr>
              <w:gridAfter w:val="0"/>
              <w:cantSplit/>
              <w:trHeight w:val="20"/>
              <w:jc w:val="center"/>
            </w:trPr>
          </w:trPrChange>
        </w:trPr>
        <w:tc>
          <w:tcPr>
            <w:tcW w:w="533" w:type="pct"/>
            <w:tcMar>
              <w:left w:w="115" w:type="dxa"/>
            </w:tcMar>
            <w:tcPrChange w:id="1011"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12" w:author="Author"/>
                <w:spacing w:val="-6"/>
                <w:sz w:val="18"/>
                <w:szCs w:val="18"/>
              </w:rPr>
            </w:pPr>
            <w:ins w:id="1013" w:author="Author">
              <w:r w:rsidRPr="001715B0">
                <w:rPr>
                  <w:spacing w:val="-6"/>
                  <w:sz w:val="18"/>
                  <w:szCs w:val="18"/>
                </w:rPr>
                <w:t>Modulation</w:t>
              </w:r>
            </w:ins>
          </w:p>
        </w:tc>
        <w:tc>
          <w:tcPr>
            <w:tcW w:w="754" w:type="pct"/>
            <w:tcPrChange w:id="1014" w:author="Stanley, Dorothy" w:date="2022-05-24T14:16:00Z">
              <w:tcPr>
                <w:tcW w:w="718" w:type="pct"/>
                <w:gridSpan w:val="3"/>
              </w:tcPr>
            </w:tcPrChange>
          </w:tcPr>
          <w:p w14:paraId="1E995455" w14:textId="77777777" w:rsidR="00C36E81" w:rsidRPr="001715B0" w:rsidRDefault="00C36E81" w:rsidP="007D2820">
            <w:pPr>
              <w:pStyle w:val="Tabletext"/>
              <w:jc w:val="center"/>
              <w:rPr>
                <w:ins w:id="1015" w:author="Author"/>
                <w:spacing w:val="-6"/>
                <w:sz w:val="18"/>
                <w:szCs w:val="18"/>
              </w:rPr>
            </w:pPr>
            <w:ins w:id="1016" w:author="Author">
              <w:r w:rsidRPr="001715B0">
                <w:rPr>
                  <w:spacing w:val="-6"/>
                  <w:sz w:val="18"/>
                  <w:szCs w:val="18"/>
                  <w:lang w:eastAsia="ja-JP"/>
                </w:rPr>
                <w:t>No restriction on the type of modulation</w:t>
              </w:r>
            </w:ins>
          </w:p>
        </w:tc>
        <w:tc>
          <w:tcPr>
            <w:tcW w:w="628" w:type="pct"/>
            <w:tcMar>
              <w:left w:w="115" w:type="dxa"/>
            </w:tcMar>
            <w:tcPrChange w:id="1017"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8" w:author="Stanley, Dorothy" w:date="2022-05-24T14:17:00Z"/>
                <w:spacing w:val="-6"/>
                <w:sz w:val="18"/>
                <w:szCs w:val="18"/>
              </w:rPr>
            </w:pPr>
            <w:ins w:id="1019" w:author="Author">
              <w:del w:id="1020"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21" w:author="Author"/>
                <w:spacing w:val="-6"/>
                <w:sz w:val="18"/>
                <w:szCs w:val="18"/>
                <w:lang w:eastAsia="ja-JP"/>
              </w:rPr>
            </w:pPr>
            <w:ins w:id="1022" w:author="Stanley, Dorothy" w:date="2022-05-24T14:19:00Z">
              <w:r w:rsidRPr="00EF1768">
                <w:rPr>
                  <w:strike/>
                  <w:spacing w:val="-6"/>
                  <w:sz w:val="18"/>
                  <w:szCs w:val="18"/>
                  <w:rPrChange w:id="1023" w:author="Stanley, Dorothy" w:date="2022-05-24T14:19:00Z">
                    <w:rPr>
                      <w:spacing w:val="-6"/>
                      <w:sz w:val="18"/>
                      <w:szCs w:val="18"/>
                    </w:rPr>
                  </w:rPrChange>
                </w:rPr>
                <w:t>52 subcarriers</w:t>
              </w:r>
              <w:r w:rsidRPr="00EF1768">
                <w:rPr>
                  <w:strike/>
                  <w:spacing w:val="-6"/>
                  <w:sz w:val="18"/>
                  <w:szCs w:val="18"/>
                  <w:rPrChange w:id="1024" w:author="Stanley, Dorothy" w:date="2022-05-24T14:19:00Z">
                    <w:rPr>
                      <w:spacing w:val="-6"/>
                      <w:sz w:val="18"/>
                      <w:szCs w:val="18"/>
                    </w:rPr>
                  </w:rPrChange>
                </w:rPr>
                <w:br/>
                <w:t>(see Fig. 1)</w:t>
              </w:r>
              <w:r>
                <w:rPr>
                  <w:spacing w:val="-6"/>
                  <w:sz w:val="18"/>
                  <w:szCs w:val="18"/>
                </w:rPr>
                <w:t xml:space="preserve"> </w:t>
              </w:r>
            </w:ins>
            <w:ins w:id="1025" w:author="Stanley, Dorothy" w:date="2022-05-24T14:17:00Z">
              <w:r>
                <w:rPr>
                  <w:spacing w:val="-6"/>
                  <w:sz w:val="18"/>
                  <w:szCs w:val="18"/>
                </w:rPr>
                <w:t>Unspecified (#526)</w:t>
              </w:r>
            </w:ins>
          </w:p>
        </w:tc>
        <w:tc>
          <w:tcPr>
            <w:tcW w:w="788" w:type="pct"/>
            <w:tcPrChange w:id="1026" w:author="Stanley, Dorothy" w:date="2022-05-24T14:16:00Z">
              <w:tcPr>
                <w:tcW w:w="794" w:type="pct"/>
                <w:gridSpan w:val="3"/>
              </w:tcPr>
            </w:tcPrChange>
          </w:tcPr>
          <w:p w14:paraId="49B0AB31" w14:textId="77777777" w:rsidR="00C36E81" w:rsidRPr="001715B0" w:rsidRDefault="00C36E81" w:rsidP="007D2820">
            <w:pPr>
              <w:pStyle w:val="Tabletext"/>
              <w:jc w:val="center"/>
              <w:rPr>
                <w:ins w:id="1027" w:author="Stanley, Dorothy" w:date="2022-05-24T14:20:00Z"/>
                <w:spacing w:val="-6"/>
                <w:sz w:val="18"/>
                <w:szCs w:val="18"/>
                <w:lang w:eastAsia="ja-JP"/>
              </w:rPr>
            </w:pPr>
            <w:commentRangeStart w:id="1028"/>
            <w:ins w:id="1029" w:author="Stanley, Dorothy" w:date="2022-05-24T14:20:00Z">
              <w:r w:rsidRPr="001715B0">
                <w:rPr>
                  <w:spacing w:val="-6"/>
                  <w:sz w:val="18"/>
                  <w:szCs w:val="18"/>
                </w:rPr>
                <w:t>64-QAM-OFDM</w:t>
              </w:r>
              <w:commentRangeEnd w:id="1028"/>
              <w:r>
                <w:rPr>
                  <w:rStyle w:val="CommentReference"/>
                  <w:rFonts w:eastAsiaTheme="minorEastAsia"/>
                </w:rPr>
                <w:commentReference w:id="1028"/>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30" w:author="Author"/>
                <w:spacing w:val="-6"/>
                <w:sz w:val="18"/>
                <w:szCs w:val="18"/>
                <w:lang w:eastAsia="ja-JP"/>
              </w:rPr>
            </w:pPr>
            <w:ins w:id="1031"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32" w:author="Stanley, Dorothy" w:date="2022-05-24T14:16:00Z">
              <w:tcPr>
                <w:tcW w:w="690" w:type="pct"/>
                <w:gridSpan w:val="3"/>
              </w:tcPr>
            </w:tcPrChange>
          </w:tcPr>
          <w:p w14:paraId="51CA3D53" w14:textId="77777777" w:rsidR="00C36E81" w:rsidRPr="001715B0" w:rsidRDefault="00C36E81" w:rsidP="007D2820">
            <w:pPr>
              <w:pStyle w:val="Tabletext"/>
              <w:jc w:val="center"/>
              <w:rPr>
                <w:ins w:id="1033" w:author="Author"/>
                <w:spacing w:val="-6"/>
                <w:sz w:val="18"/>
                <w:szCs w:val="18"/>
              </w:rPr>
            </w:pPr>
            <w:ins w:id="1034" w:author="Stanley, Dorothy" w:date="2022-05-24T13:57:00Z">
              <w:r>
                <w:rPr>
                  <w:spacing w:val="-6"/>
                  <w:sz w:val="18"/>
                  <w:szCs w:val="18"/>
                </w:rPr>
                <w:t>Unspecified (#526)</w:t>
              </w:r>
            </w:ins>
          </w:p>
        </w:tc>
        <w:tc>
          <w:tcPr>
            <w:tcW w:w="787" w:type="pct"/>
            <w:tcPrChange w:id="1035" w:author="Stanley, Dorothy" w:date="2022-05-24T14:16:00Z">
              <w:tcPr>
                <w:tcW w:w="749" w:type="pct"/>
                <w:gridSpan w:val="3"/>
              </w:tcPr>
            </w:tcPrChange>
          </w:tcPr>
          <w:p w14:paraId="569F7769" w14:textId="77777777" w:rsidR="00C36E81" w:rsidRDefault="00C36E81" w:rsidP="007D2820">
            <w:pPr>
              <w:pStyle w:val="Tabletext"/>
              <w:jc w:val="center"/>
              <w:rPr>
                <w:ins w:id="1036" w:author="Stanley, Dorothy" w:date="2022-05-24T14:12:00Z"/>
                <w:spacing w:val="-6"/>
                <w:sz w:val="18"/>
                <w:szCs w:val="18"/>
              </w:rPr>
            </w:pPr>
          </w:p>
          <w:p w14:paraId="3EB4E451" w14:textId="77777777" w:rsidR="00C36E81" w:rsidRPr="001B4FD3" w:rsidDel="00B122B5" w:rsidRDefault="00C36E81">
            <w:pPr>
              <w:jc w:val="center"/>
              <w:rPr>
                <w:ins w:id="1037" w:author="Stanley, Dorothy" w:date="2022-05-24T14:11:00Z"/>
                <w:rPrChange w:id="1038" w:author="Stanley, Dorothy" w:date="2022-05-24T14:12:00Z">
                  <w:rPr>
                    <w:ins w:id="1039" w:author="Stanley, Dorothy" w:date="2022-05-24T14:11:00Z"/>
                    <w:spacing w:val="-6"/>
                    <w:sz w:val="18"/>
                    <w:szCs w:val="18"/>
                  </w:rPr>
                </w:rPrChange>
              </w:rPr>
              <w:pPrChange w:id="1040" w:author="Stanley, Dorothy" w:date="2022-05-24T14:13:00Z">
                <w:pPr>
                  <w:pStyle w:val="Tabletext"/>
                  <w:jc w:val="center"/>
                </w:pPr>
              </w:pPrChange>
            </w:pPr>
            <w:ins w:id="1041" w:author="Stanley, Dorothy" w:date="2022-05-24T14:12:00Z">
              <w:r>
                <w:rPr>
                  <w:spacing w:val="-6"/>
                  <w:sz w:val="18"/>
                  <w:szCs w:val="18"/>
                </w:rPr>
                <w:t>Unspecified</w:t>
              </w:r>
            </w:ins>
            <w:ins w:id="1042" w:author="Stanley, Dorothy" w:date="2022-05-24T14:13:00Z">
              <w:r>
                <w:rPr>
                  <w:spacing w:val="-6"/>
                  <w:sz w:val="18"/>
                  <w:szCs w:val="18"/>
                </w:rPr>
                <w:t xml:space="preserve"> </w:t>
              </w:r>
            </w:ins>
            <w:ins w:id="1043" w:author="Stanley, Dorothy" w:date="2022-05-24T14:12:00Z">
              <w:r>
                <w:rPr>
                  <w:spacing w:val="-6"/>
                  <w:sz w:val="18"/>
                  <w:szCs w:val="18"/>
                </w:rPr>
                <w:t xml:space="preserve"> </w:t>
              </w:r>
            </w:ins>
            <w:ins w:id="1044" w:author="Stanley, Dorothy" w:date="2022-05-24T14:13:00Z">
              <w:r>
                <w:rPr>
                  <w:spacing w:val="-6"/>
                  <w:sz w:val="18"/>
                  <w:szCs w:val="18"/>
                </w:rPr>
                <w:t>(#</w:t>
              </w:r>
            </w:ins>
            <w:ins w:id="1045" w:author="Stanley, Dorothy" w:date="2022-05-24T14:12:00Z">
              <w:r>
                <w:rPr>
                  <w:spacing w:val="-6"/>
                  <w:sz w:val="18"/>
                  <w:szCs w:val="18"/>
                </w:rPr>
                <w:t>526)</w:t>
              </w:r>
            </w:ins>
          </w:p>
        </w:tc>
        <w:tc>
          <w:tcPr>
            <w:tcW w:w="785" w:type="pct"/>
            <w:tcPrChange w:id="1046" w:author="Stanley, Dorothy" w:date="2022-05-24T14:16:00Z">
              <w:tcPr>
                <w:tcW w:w="749" w:type="pct"/>
                <w:gridSpan w:val="3"/>
              </w:tcPr>
            </w:tcPrChange>
          </w:tcPr>
          <w:p w14:paraId="3CA7C3DA" w14:textId="77777777" w:rsidR="00C36E81" w:rsidRPr="001715B0" w:rsidRDefault="00C36E81" w:rsidP="007D2820">
            <w:pPr>
              <w:pStyle w:val="Tabletext"/>
              <w:jc w:val="center"/>
              <w:rPr>
                <w:ins w:id="1047" w:author="Andrew Gowans" w:date="2021-05-07T12:04:00Z"/>
                <w:spacing w:val="-6"/>
                <w:sz w:val="18"/>
                <w:szCs w:val="18"/>
              </w:rPr>
            </w:pPr>
            <w:ins w:id="1048" w:author="Stanley, Dorothy" w:date="2022-05-24T14:11:00Z">
              <w:r w:rsidRPr="00F14044">
                <w:rPr>
                  <w:rFonts w:eastAsiaTheme="minorEastAsia"/>
                  <w:color w:val="FF0000"/>
                  <w:spacing w:val="-6"/>
                  <w:sz w:val="18"/>
                  <w:szCs w:val="18"/>
                  <w:u w:val="single"/>
                  <w:lang w:eastAsia="ja-JP"/>
                </w:rPr>
                <w:t>Unspecified</w:t>
              </w:r>
            </w:ins>
            <w:ins w:id="1049" w:author="Andrew Gowans" w:date="2021-05-07T12:06:00Z">
              <w:del w:id="1050"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51" w:author="Stanley, Dorothy" w:date="2022-05-24T14:23:00Z">
            <w:tblPrEx>
              <w:tblW w:w="4759" w:type="pct"/>
            </w:tblPrEx>
          </w:tblPrExChange>
        </w:tblPrEx>
        <w:trPr>
          <w:cantSplit/>
          <w:trHeight w:val="20"/>
          <w:jc w:val="center"/>
          <w:ins w:id="1052" w:author="Author"/>
          <w:trPrChange w:id="1053" w:author="Stanley, Dorothy" w:date="2022-05-24T14:23:00Z">
            <w:trPr>
              <w:gridAfter w:val="0"/>
              <w:cantSplit/>
              <w:trHeight w:val="20"/>
              <w:jc w:val="center"/>
            </w:trPr>
          </w:trPrChange>
        </w:trPr>
        <w:tc>
          <w:tcPr>
            <w:tcW w:w="533" w:type="pct"/>
            <w:tcMar>
              <w:left w:w="115" w:type="dxa"/>
            </w:tcMar>
            <w:tcPrChange w:id="1054"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5" w:author="Author"/>
                <w:spacing w:val="-6"/>
                <w:sz w:val="18"/>
                <w:szCs w:val="18"/>
              </w:rPr>
            </w:pPr>
            <w:ins w:id="1056" w:author="Author">
              <w:r w:rsidRPr="001715B0">
                <w:rPr>
                  <w:spacing w:val="-6"/>
                  <w:sz w:val="18"/>
                  <w:szCs w:val="18"/>
                </w:rPr>
                <w:t xml:space="preserve">Data rate </w:t>
              </w:r>
            </w:ins>
          </w:p>
        </w:tc>
        <w:tc>
          <w:tcPr>
            <w:tcW w:w="754" w:type="pct"/>
            <w:tcPrChange w:id="1057" w:author="Stanley, Dorothy" w:date="2022-05-24T14:23:00Z">
              <w:tcPr>
                <w:tcW w:w="754" w:type="pct"/>
                <w:gridSpan w:val="2"/>
              </w:tcPr>
            </w:tcPrChange>
          </w:tcPr>
          <w:p w14:paraId="7DA15DA1" w14:textId="77777777" w:rsidR="00C36E81" w:rsidRPr="001715B0" w:rsidRDefault="00C36E81" w:rsidP="007D2820">
            <w:pPr>
              <w:pStyle w:val="Tabletext"/>
              <w:jc w:val="center"/>
              <w:rPr>
                <w:ins w:id="1058" w:author="Author"/>
                <w:spacing w:val="-6"/>
                <w:sz w:val="18"/>
                <w:szCs w:val="18"/>
                <w:lang w:eastAsia="ja-JP"/>
              </w:rPr>
            </w:pPr>
          </w:p>
        </w:tc>
        <w:tc>
          <w:tcPr>
            <w:tcW w:w="628" w:type="pct"/>
            <w:tcMar>
              <w:left w:w="115" w:type="dxa"/>
            </w:tcMar>
            <w:tcPrChange w:id="1059"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60" w:author="Author"/>
                <w:spacing w:val="-6"/>
                <w:sz w:val="18"/>
                <w:szCs w:val="18"/>
              </w:rPr>
            </w:pPr>
            <w:ins w:id="1061" w:author="Author">
              <w:del w:id="1062" w:author="Stanley, Dorothy" w:date="2022-05-24T13:52:00Z">
                <w:r w:rsidRPr="001715B0" w:rsidDel="00A90578">
                  <w:rPr>
                    <w:spacing w:val="-6"/>
                    <w:sz w:val="18"/>
                    <w:szCs w:val="18"/>
                  </w:rPr>
                  <w:delText>6, 9, 12, 18, 27, 36 and 54</w:delText>
                </w:r>
              </w:del>
            </w:ins>
            <w:del w:id="1063" w:author="Stanley, Dorothy" w:date="2022-05-24T13:52:00Z">
              <w:r w:rsidRPr="001715B0" w:rsidDel="00A90578">
                <w:rPr>
                  <w:spacing w:val="-6"/>
                  <w:sz w:val="18"/>
                  <w:szCs w:val="18"/>
                </w:rPr>
                <w:delText xml:space="preserve"> </w:delText>
              </w:r>
            </w:del>
            <w:ins w:id="1064" w:author="Author">
              <w:del w:id="1065" w:author="Stanley, Dorothy" w:date="2022-05-24T13:52:00Z">
                <w:r w:rsidRPr="001715B0" w:rsidDel="00A90578">
                  <w:rPr>
                    <w:spacing w:val="-6"/>
                    <w:sz w:val="18"/>
                    <w:szCs w:val="18"/>
                  </w:rPr>
                  <w:delText>Mbit/s</w:delText>
                </w:r>
              </w:del>
            </w:ins>
            <w:ins w:id="1066" w:author="Stanley, Dorothy" w:date="2022-05-24T13:52:00Z">
              <w:r>
                <w:rPr>
                  <w:spacing w:val="-6"/>
                  <w:sz w:val="18"/>
                  <w:szCs w:val="18"/>
                </w:rPr>
                <w:t>Unspecified (#526)</w:t>
              </w:r>
            </w:ins>
          </w:p>
        </w:tc>
        <w:tc>
          <w:tcPr>
            <w:tcW w:w="788" w:type="pct"/>
            <w:tcPrChange w:id="1067" w:author="Stanley, Dorothy" w:date="2022-05-24T14:23:00Z">
              <w:tcPr>
                <w:tcW w:w="708" w:type="pct"/>
                <w:gridSpan w:val="3"/>
              </w:tcPr>
            </w:tcPrChange>
          </w:tcPr>
          <w:p w14:paraId="231DD8B5" w14:textId="77777777" w:rsidR="00C36E81" w:rsidRPr="001715B0" w:rsidRDefault="00C36E81" w:rsidP="007D2820">
            <w:pPr>
              <w:pStyle w:val="Tabletext"/>
              <w:jc w:val="center"/>
              <w:rPr>
                <w:ins w:id="1068" w:author="Author"/>
                <w:spacing w:val="-6"/>
                <w:sz w:val="18"/>
                <w:szCs w:val="18"/>
              </w:rPr>
            </w:pPr>
            <w:ins w:id="1069" w:author="Stanley, Dorothy" w:date="2022-05-24T14:23:00Z">
              <w:r w:rsidRPr="001715B0">
                <w:rPr>
                  <w:spacing w:val="-6"/>
                  <w:sz w:val="18"/>
                  <w:szCs w:val="18"/>
                </w:rPr>
                <w:t>6, 9, 12, 18, 27, 36 and 54 Mbit/s</w:t>
              </w:r>
            </w:ins>
          </w:p>
        </w:tc>
        <w:tc>
          <w:tcPr>
            <w:tcW w:w="725" w:type="pct"/>
            <w:tcPrChange w:id="1070" w:author="Stanley, Dorothy" w:date="2022-05-24T14:23:00Z">
              <w:tcPr>
                <w:tcW w:w="725" w:type="pct"/>
                <w:gridSpan w:val="3"/>
              </w:tcPr>
            </w:tcPrChange>
          </w:tcPr>
          <w:p w14:paraId="4B0F5C3D" w14:textId="77777777" w:rsidR="00C36E81" w:rsidRPr="001715B0" w:rsidRDefault="00C36E81" w:rsidP="007D2820">
            <w:pPr>
              <w:pStyle w:val="Tabletext"/>
              <w:jc w:val="center"/>
              <w:rPr>
                <w:ins w:id="1071" w:author="Author"/>
                <w:spacing w:val="-6"/>
                <w:sz w:val="18"/>
                <w:szCs w:val="18"/>
              </w:rPr>
            </w:pPr>
            <w:ins w:id="1072" w:author="Stanley, Dorothy" w:date="2022-05-24T13:56:00Z">
              <w:r>
                <w:rPr>
                  <w:spacing w:val="-6"/>
                  <w:sz w:val="18"/>
                  <w:szCs w:val="18"/>
                </w:rPr>
                <w:t>Unspecified (#526)</w:t>
              </w:r>
            </w:ins>
          </w:p>
        </w:tc>
        <w:tc>
          <w:tcPr>
            <w:tcW w:w="787" w:type="pct"/>
            <w:tcPrChange w:id="1073"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74" w:author="Stanley, Dorothy" w:date="2022-05-24T14:11:00Z"/>
                <w:spacing w:val="-6"/>
                <w:sz w:val="18"/>
                <w:szCs w:val="18"/>
              </w:rPr>
            </w:pPr>
            <w:ins w:id="1075" w:author="Stanley, Dorothy" w:date="2022-05-24T14:13:00Z">
              <w:r>
                <w:rPr>
                  <w:spacing w:val="-6"/>
                  <w:sz w:val="18"/>
                  <w:szCs w:val="18"/>
                </w:rPr>
                <w:t>Unspecified (#526)</w:t>
              </w:r>
            </w:ins>
          </w:p>
        </w:tc>
        <w:tc>
          <w:tcPr>
            <w:tcW w:w="785" w:type="pct"/>
            <w:tcPrChange w:id="1076" w:author="Stanley, Dorothy" w:date="2022-05-24T14:23:00Z">
              <w:tcPr>
                <w:tcW w:w="785" w:type="pct"/>
                <w:gridSpan w:val="3"/>
              </w:tcPr>
            </w:tcPrChange>
          </w:tcPr>
          <w:p w14:paraId="1FD61262" w14:textId="77777777" w:rsidR="00C36E81" w:rsidRPr="001715B0" w:rsidRDefault="00C36E81" w:rsidP="007D2820">
            <w:pPr>
              <w:pStyle w:val="Tabletext"/>
              <w:jc w:val="center"/>
              <w:rPr>
                <w:ins w:id="1077" w:author="Andrew Gowans" w:date="2021-05-07T12:04:00Z"/>
                <w:spacing w:val="-6"/>
                <w:sz w:val="18"/>
                <w:szCs w:val="18"/>
              </w:rPr>
            </w:pPr>
            <w:ins w:id="1078" w:author="Stanley, Dorothy" w:date="2022-05-24T14:11:00Z">
              <w:r w:rsidRPr="00F14044">
                <w:rPr>
                  <w:rFonts w:eastAsiaTheme="minorEastAsia"/>
                  <w:color w:val="FF0000"/>
                  <w:spacing w:val="-6"/>
                  <w:sz w:val="18"/>
                  <w:szCs w:val="18"/>
                  <w:u w:val="single"/>
                </w:rPr>
                <w:t>Unspecified</w:t>
              </w:r>
            </w:ins>
            <w:ins w:id="1079" w:author="Andrew Gowans" w:date="2021-05-07T12:06:00Z">
              <w:del w:id="1080"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81" w:author="Author"/>
          <w:trPrChange w:id="1082" w:author="Stanley, Dorothy" w:date="2022-05-24T14:16:00Z">
            <w:trPr>
              <w:cantSplit/>
              <w:trHeight w:val="20"/>
              <w:jc w:val="center"/>
            </w:trPr>
          </w:trPrChange>
        </w:trPr>
        <w:tc>
          <w:tcPr>
            <w:tcW w:w="533" w:type="pct"/>
            <w:tcMar>
              <w:left w:w="115" w:type="dxa"/>
            </w:tcMar>
            <w:tcPrChange w:id="1083"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84" w:author="Author"/>
                <w:spacing w:val="-6"/>
                <w:sz w:val="18"/>
                <w:szCs w:val="18"/>
              </w:rPr>
            </w:pPr>
            <w:commentRangeStart w:id="1085"/>
            <w:ins w:id="1086" w:author="Author">
              <w:r w:rsidRPr="001715B0">
                <w:rPr>
                  <w:spacing w:val="-6"/>
                  <w:sz w:val="18"/>
                  <w:szCs w:val="18"/>
                </w:rPr>
                <w:t>Frequency band</w:t>
              </w:r>
            </w:ins>
          </w:p>
        </w:tc>
        <w:tc>
          <w:tcPr>
            <w:tcW w:w="754" w:type="pct"/>
            <w:tcPrChange w:id="1087" w:author="Stanley, Dorothy" w:date="2022-05-24T14:16:00Z">
              <w:tcPr>
                <w:tcW w:w="845" w:type="pct"/>
                <w:gridSpan w:val="3"/>
              </w:tcPr>
            </w:tcPrChange>
          </w:tcPr>
          <w:p w14:paraId="658B4289" w14:textId="77777777" w:rsidR="00C36E81" w:rsidRPr="001715B0" w:rsidRDefault="00C36E81" w:rsidP="007D2820">
            <w:pPr>
              <w:pStyle w:val="Tabletext"/>
              <w:jc w:val="center"/>
              <w:rPr>
                <w:ins w:id="1088" w:author="Author"/>
                <w:spacing w:val="-6"/>
                <w:sz w:val="18"/>
                <w:szCs w:val="18"/>
              </w:rPr>
            </w:pPr>
            <w:ins w:id="1089" w:author="Author">
              <w:r w:rsidRPr="001715B0">
                <w:rPr>
                  <w:spacing w:val="-6"/>
                  <w:sz w:val="18"/>
                  <w:szCs w:val="18"/>
                </w:rPr>
                <w:t>2 400-2 483.5 MHz</w:t>
              </w:r>
            </w:ins>
          </w:p>
        </w:tc>
        <w:tc>
          <w:tcPr>
            <w:tcW w:w="628" w:type="pct"/>
            <w:tcMar>
              <w:left w:w="115" w:type="dxa"/>
            </w:tcMar>
            <w:tcPrChange w:id="1090"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91" w:author="Boris Sorokin" w:date="2021-05-07T15:30:00Z"/>
                <w:spacing w:val="-6"/>
                <w:sz w:val="18"/>
                <w:szCs w:val="18"/>
                <w:vertAlign w:val="superscript"/>
              </w:rPr>
            </w:pPr>
            <w:ins w:id="1092" w:author="Author">
              <w:r w:rsidRPr="001715B0">
                <w:rPr>
                  <w:spacing w:val="-6"/>
                  <w:sz w:val="18"/>
                  <w:szCs w:val="18"/>
                </w:rPr>
                <w:t>5</w:t>
              </w:r>
            </w:ins>
            <w:ins w:id="1093" w:author="Fernandez Jimenez, Virginia" w:date="2021-12-02T10:23:00Z">
              <w:r>
                <w:rPr>
                  <w:spacing w:val="-6"/>
                  <w:sz w:val="18"/>
                  <w:szCs w:val="18"/>
                </w:rPr>
                <w:t xml:space="preserve"> </w:t>
              </w:r>
            </w:ins>
            <w:ins w:id="1094" w:author="Author">
              <w:r w:rsidRPr="001715B0">
                <w:rPr>
                  <w:spacing w:val="-6"/>
                  <w:sz w:val="18"/>
                  <w:szCs w:val="18"/>
                </w:rPr>
                <w:t>150-5</w:t>
              </w:r>
            </w:ins>
            <w:ins w:id="1095" w:author="Fernandez Jimenez, Virginia" w:date="2021-12-02T10:23:00Z">
              <w:r>
                <w:rPr>
                  <w:spacing w:val="-6"/>
                  <w:sz w:val="18"/>
                  <w:szCs w:val="18"/>
                </w:rPr>
                <w:t xml:space="preserve"> </w:t>
              </w:r>
            </w:ins>
            <w:ins w:id="1096" w:author="Author">
              <w:r w:rsidRPr="001715B0">
                <w:rPr>
                  <w:spacing w:val="-6"/>
                  <w:sz w:val="18"/>
                  <w:szCs w:val="18"/>
                </w:rPr>
                <w:t>350</w:t>
              </w:r>
            </w:ins>
            <w:ins w:id="1097" w:author="Stanley, Dorothy" w:date="2022-05-24T13:52:00Z">
              <w:r>
                <w:rPr>
                  <w:spacing w:val="-6"/>
                  <w:sz w:val="18"/>
                  <w:szCs w:val="18"/>
                </w:rPr>
                <w:t xml:space="preserve"> MHz</w:t>
              </w:r>
            </w:ins>
            <w:ins w:id="1098" w:author="Author">
              <w:del w:id="1099"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100" w:author="Fernandez Jimenez, Virginia" w:date="2021-12-02T10:23:00Z">
              <w:r>
                <w:rPr>
                  <w:spacing w:val="-6"/>
                  <w:sz w:val="18"/>
                  <w:szCs w:val="18"/>
                </w:rPr>
                <w:t xml:space="preserve"> </w:t>
              </w:r>
            </w:ins>
            <w:ins w:id="1101" w:author="Author">
              <w:r w:rsidRPr="001715B0">
                <w:rPr>
                  <w:spacing w:val="-6"/>
                  <w:sz w:val="18"/>
                  <w:szCs w:val="18"/>
                </w:rPr>
                <w:t>470-</w:t>
              </w:r>
              <w:r w:rsidRPr="001715B0">
                <w:rPr>
                  <w:spacing w:val="-6"/>
                  <w:sz w:val="18"/>
                  <w:szCs w:val="18"/>
                </w:rPr>
                <w:br/>
                <w:t>5</w:t>
              </w:r>
            </w:ins>
            <w:ins w:id="1102" w:author="Fernandez Jimenez, Virginia" w:date="2021-12-02T10:23:00Z">
              <w:r>
                <w:rPr>
                  <w:rFonts w:ascii="Tms Rmn" w:hAnsi="Tms Rmn"/>
                  <w:spacing w:val="-6"/>
                  <w:sz w:val="18"/>
                  <w:szCs w:val="18"/>
                </w:rPr>
                <w:t xml:space="preserve"> </w:t>
              </w:r>
            </w:ins>
            <w:ins w:id="1103"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104" w:author="Author"/>
                <w:spacing w:val="-6"/>
                <w:sz w:val="18"/>
                <w:szCs w:val="18"/>
                <w:lang w:eastAsia="ja-JP"/>
              </w:rPr>
            </w:pPr>
            <w:ins w:id="1105" w:author="Boris Sorokin" w:date="2021-05-07T15:30:00Z">
              <w:del w:id="1106" w:author="Stanley, Dorothy" w:date="2022-05-24T13:53:00Z">
                <w:r w:rsidRPr="001715B0" w:rsidDel="00A90578">
                  <w:rPr>
                    <w:szCs w:val="18"/>
                    <w:vertAlign w:val="superscript"/>
                  </w:rPr>
                  <w:delText>(*)</w:delText>
                </w:r>
              </w:del>
            </w:ins>
            <w:ins w:id="1107" w:author="Stanley, Dorothy" w:date="2022-05-24T13:53:00Z">
              <w:r>
                <w:rPr>
                  <w:spacing w:val="-6"/>
                  <w:sz w:val="18"/>
                  <w:szCs w:val="18"/>
                </w:rPr>
                <w:t>(#526)</w:t>
              </w:r>
            </w:ins>
          </w:p>
        </w:tc>
        <w:tc>
          <w:tcPr>
            <w:tcW w:w="788" w:type="pct"/>
            <w:tcMar>
              <w:left w:w="115" w:type="dxa"/>
              <w:right w:w="28" w:type="dxa"/>
            </w:tcMar>
            <w:tcPrChange w:id="1108"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9" w:author="Boris Sorokin" w:date="2021-05-07T15:30:00Z"/>
                <w:spacing w:val="-6"/>
                <w:sz w:val="18"/>
                <w:szCs w:val="18"/>
                <w:vertAlign w:val="superscript"/>
              </w:rPr>
            </w:pPr>
            <w:ins w:id="1110" w:author="Author">
              <w:r w:rsidRPr="001715B0">
                <w:rPr>
                  <w:spacing w:val="-6"/>
                  <w:sz w:val="18"/>
                  <w:szCs w:val="18"/>
                  <w:lang w:eastAsia="ja-JP"/>
                </w:rPr>
                <w:t>4 900 to 5</w:t>
              </w:r>
            </w:ins>
            <w:ins w:id="1111" w:author="Fernandez Jimenez, Virginia" w:date="2021-12-02T10:23:00Z">
              <w:r>
                <w:rPr>
                  <w:spacing w:val="-6"/>
                  <w:sz w:val="18"/>
                  <w:szCs w:val="18"/>
                  <w:lang w:eastAsia="ja-JP"/>
                </w:rPr>
                <w:t> </w:t>
              </w:r>
            </w:ins>
            <w:ins w:id="1112" w:author="Author">
              <w:r w:rsidRPr="001715B0">
                <w:rPr>
                  <w:spacing w:val="-6"/>
                  <w:sz w:val="18"/>
                  <w:szCs w:val="18"/>
                  <w:lang w:eastAsia="ja-JP"/>
                </w:rPr>
                <w:t>000</w:t>
              </w:r>
            </w:ins>
            <w:ins w:id="1113" w:author="Fernandez Jimenez, Virginia" w:date="2021-12-02T10:23:00Z">
              <w:r>
                <w:rPr>
                  <w:spacing w:val="-6"/>
                  <w:sz w:val="18"/>
                  <w:szCs w:val="18"/>
                  <w:lang w:eastAsia="ja-JP"/>
                </w:rPr>
                <w:t xml:space="preserve"> </w:t>
              </w:r>
            </w:ins>
            <w:ins w:id="1114"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5" w:author="Fernandez Jimenez, Virginia" w:date="2021-12-02T10:42:00Z">
              <w:r>
                <w:rPr>
                  <w:spacing w:val="-6"/>
                  <w:sz w:val="18"/>
                  <w:szCs w:val="18"/>
                  <w:lang w:eastAsia="ja-JP"/>
                </w:rPr>
                <w:t xml:space="preserve"> </w:t>
              </w:r>
            </w:ins>
            <w:ins w:id="1116" w:author="Author">
              <w:r w:rsidRPr="001715B0">
                <w:rPr>
                  <w:spacing w:val="-6"/>
                  <w:sz w:val="18"/>
                  <w:szCs w:val="18"/>
                  <w:lang w:eastAsia="ja-JP"/>
                </w:rPr>
                <w:t>150 to</w:t>
              </w:r>
              <w:r w:rsidRPr="001715B0">
                <w:rPr>
                  <w:spacing w:val="-6"/>
                  <w:sz w:val="18"/>
                  <w:szCs w:val="18"/>
                  <w:lang w:eastAsia="ja-JP"/>
                </w:rPr>
                <w:br/>
                <w:t>5</w:t>
              </w:r>
            </w:ins>
            <w:ins w:id="1117" w:author="Fernandez Jimenez, Virginia" w:date="2021-12-02T10:42:00Z">
              <w:r>
                <w:rPr>
                  <w:rFonts w:ascii="Tms Rmn" w:hAnsi="Tms Rmn"/>
                  <w:spacing w:val="-6"/>
                  <w:sz w:val="18"/>
                  <w:szCs w:val="18"/>
                </w:rPr>
                <w:t xml:space="preserve"> </w:t>
              </w:r>
            </w:ins>
            <w:ins w:id="1118" w:author="Author">
              <w:r w:rsidRPr="001715B0">
                <w:rPr>
                  <w:spacing w:val="-6"/>
                  <w:sz w:val="18"/>
                  <w:szCs w:val="18"/>
                  <w:lang w:eastAsia="ja-JP"/>
                </w:rPr>
                <w:t>250</w:t>
              </w:r>
            </w:ins>
            <w:ins w:id="1119" w:author="Fernandez Jimenez, Virginia" w:date="2021-12-02T10:42:00Z">
              <w:r>
                <w:rPr>
                  <w:spacing w:val="-6"/>
                  <w:sz w:val="18"/>
                  <w:szCs w:val="18"/>
                  <w:lang w:eastAsia="ja-JP"/>
                </w:rPr>
                <w:t xml:space="preserve"> </w:t>
              </w:r>
            </w:ins>
            <w:ins w:id="1120"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21" w:author="Author"/>
                <w:spacing w:val="-6"/>
                <w:sz w:val="18"/>
                <w:szCs w:val="18"/>
                <w:lang w:eastAsia="ja-JP"/>
              </w:rPr>
            </w:pPr>
            <w:ins w:id="1122" w:author="Boris Sorokin" w:date="2021-05-07T15:30:00Z">
              <w:r w:rsidRPr="001715B0">
                <w:rPr>
                  <w:szCs w:val="18"/>
                  <w:vertAlign w:val="superscript"/>
                </w:rPr>
                <w:t>(*)</w:t>
              </w:r>
            </w:ins>
          </w:p>
        </w:tc>
        <w:tc>
          <w:tcPr>
            <w:tcW w:w="725" w:type="pct"/>
            <w:tcPrChange w:id="1123" w:author="Stanley, Dorothy" w:date="2022-05-24T14:16:00Z">
              <w:tcPr>
                <w:tcW w:w="810" w:type="pct"/>
                <w:gridSpan w:val="3"/>
              </w:tcPr>
            </w:tcPrChange>
          </w:tcPr>
          <w:p w14:paraId="5C4F709C" w14:textId="77777777" w:rsidR="00C36E81" w:rsidRPr="001715B0" w:rsidRDefault="00C36E81" w:rsidP="007D2820">
            <w:pPr>
              <w:pStyle w:val="Tabletext"/>
              <w:jc w:val="center"/>
              <w:rPr>
                <w:ins w:id="1124" w:author="Author"/>
                <w:spacing w:val="-6"/>
                <w:sz w:val="18"/>
                <w:szCs w:val="18"/>
                <w:lang w:eastAsia="ja-JP"/>
              </w:rPr>
            </w:pPr>
            <w:ins w:id="1125" w:author="Author">
              <w:r w:rsidRPr="001715B0">
                <w:rPr>
                  <w:spacing w:val="-6"/>
                  <w:sz w:val="18"/>
                  <w:szCs w:val="18"/>
                  <w:lang w:eastAsia="ja-JP"/>
                </w:rPr>
                <w:t>57-</w:t>
              </w:r>
              <w:del w:id="1126" w:author="Stanley, Dorothy" w:date="2022-05-24T14:27:00Z">
                <w:r w:rsidRPr="001715B0" w:rsidDel="001F3898">
                  <w:rPr>
                    <w:spacing w:val="-6"/>
                    <w:sz w:val="18"/>
                    <w:szCs w:val="18"/>
                    <w:lang w:eastAsia="ja-JP"/>
                  </w:rPr>
                  <w:delText>66</w:delText>
                </w:r>
              </w:del>
            </w:ins>
            <w:ins w:id="1127" w:author="Stanley, Dorothy" w:date="2022-05-24T14:27:00Z">
              <w:r>
                <w:rPr>
                  <w:spacing w:val="-6"/>
                  <w:sz w:val="18"/>
                  <w:szCs w:val="18"/>
                  <w:lang w:eastAsia="ja-JP"/>
                </w:rPr>
                <w:t>71</w:t>
              </w:r>
            </w:ins>
            <w:ins w:id="1128" w:author="Author">
              <w:r w:rsidRPr="001715B0">
                <w:rPr>
                  <w:spacing w:val="-6"/>
                  <w:sz w:val="18"/>
                  <w:szCs w:val="18"/>
                  <w:lang w:eastAsia="ja-JP"/>
                </w:rPr>
                <w:t xml:space="preserve"> GHz</w:t>
              </w:r>
            </w:ins>
            <w:ins w:id="1129" w:author="Stanley, Dorothy" w:date="2022-05-24T14:27:00Z">
              <w:r>
                <w:rPr>
                  <w:spacing w:val="-6"/>
                  <w:sz w:val="18"/>
                  <w:szCs w:val="18"/>
                  <w:lang w:eastAsia="ja-JP"/>
                </w:rPr>
                <w:t xml:space="preserve"> (#526)</w:t>
              </w:r>
            </w:ins>
          </w:p>
        </w:tc>
        <w:tc>
          <w:tcPr>
            <w:tcW w:w="787" w:type="pct"/>
            <w:tcPrChange w:id="1130"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31" w:author="Stanley, Dorothy" w:date="2022-05-24T14:11:00Z"/>
                <w:spacing w:val="-6"/>
                <w:sz w:val="18"/>
                <w:szCs w:val="18"/>
                <w:lang w:eastAsia="ja-JP"/>
              </w:rPr>
            </w:pPr>
            <w:ins w:id="1132" w:author="Stanley, Dorothy" w:date="2022-05-24T14:11:00Z">
              <w:r w:rsidRPr="00F14044">
                <w:rPr>
                  <w:rFonts w:eastAsiaTheme="minorEastAsia"/>
                  <w:color w:val="FF0000"/>
                  <w:spacing w:val="-6"/>
                  <w:sz w:val="18"/>
                  <w:szCs w:val="18"/>
                  <w:u w:val="single"/>
                  <w:lang w:eastAsia="ja-JP"/>
                </w:rPr>
                <w:t>57-71 GHz</w:t>
              </w:r>
            </w:ins>
            <w:ins w:id="1133"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34" w:author="Stanley, Dorothy" w:date="2022-05-24T14:16:00Z">
              <w:tcPr>
                <w:tcW w:w="881" w:type="pct"/>
                <w:gridSpan w:val="4"/>
              </w:tcPr>
            </w:tcPrChange>
          </w:tcPr>
          <w:p w14:paraId="0B7DEC87" w14:textId="77777777" w:rsidR="00C36E81" w:rsidRPr="001715B0" w:rsidRDefault="00C36E81" w:rsidP="007D2820">
            <w:pPr>
              <w:pStyle w:val="Tabletext"/>
              <w:jc w:val="center"/>
              <w:rPr>
                <w:ins w:id="1135" w:author="Andrew Gowans" w:date="2021-05-07T12:04:00Z"/>
                <w:spacing w:val="-6"/>
                <w:sz w:val="18"/>
                <w:szCs w:val="18"/>
                <w:lang w:eastAsia="ja-JP"/>
              </w:rPr>
            </w:pPr>
            <w:ins w:id="1136" w:author="BR SGD" w:date="2021-05-10T13:04:00Z">
              <w:del w:id="1137" w:author="Stanley, Dorothy" w:date="2022-05-24T14:09:00Z">
                <w:r w:rsidRPr="001715B0" w:rsidDel="00B122B5">
                  <w:rPr>
                    <w:spacing w:val="-6"/>
                    <w:sz w:val="18"/>
                    <w:szCs w:val="18"/>
                    <w:lang w:eastAsia="ja-JP"/>
                  </w:rPr>
                  <w:delText>[</w:delText>
                </w:r>
              </w:del>
            </w:ins>
            <w:ins w:id="1138" w:author="Andrew Gowans" w:date="2021-05-07T12:05:00Z">
              <w:del w:id="1139" w:author="Stanley, Dorothy" w:date="2022-05-24T14:03:00Z">
                <w:r w:rsidRPr="001715B0" w:rsidDel="00B122B5">
                  <w:rPr>
                    <w:spacing w:val="-6"/>
                    <w:sz w:val="18"/>
                    <w:szCs w:val="18"/>
                    <w:lang w:eastAsia="ja-JP"/>
                  </w:rPr>
                  <w:delText>5</w:delText>
                </w:r>
              </w:del>
            </w:ins>
            <w:ins w:id="1140" w:author="Fernandez Jimenez, Virginia" w:date="2021-12-02T10:23:00Z">
              <w:del w:id="1141" w:author="Stanley, Dorothy" w:date="2022-05-24T14:03:00Z">
                <w:r w:rsidDel="00B122B5">
                  <w:rPr>
                    <w:spacing w:val="-6"/>
                    <w:sz w:val="18"/>
                    <w:szCs w:val="18"/>
                    <w:lang w:eastAsia="ja-JP"/>
                  </w:rPr>
                  <w:delText> </w:delText>
                </w:r>
              </w:del>
            </w:ins>
            <w:ins w:id="1142" w:author="Andrew Gowans" w:date="2021-05-07T12:05:00Z">
              <w:del w:id="1143" w:author="Stanley, Dorothy" w:date="2022-05-24T14:03:00Z">
                <w:r w:rsidRPr="001715B0" w:rsidDel="00B122B5">
                  <w:rPr>
                    <w:spacing w:val="-6"/>
                    <w:sz w:val="18"/>
                    <w:szCs w:val="18"/>
                    <w:lang w:eastAsia="ja-JP"/>
                  </w:rPr>
                  <w:delText>925</w:delText>
                </w:r>
              </w:del>
            </w:ins>
            <w:ins w:id="1144" w:author="Stanley, Dorothy" w:date="2022-05-24T14:03:00Z">
              <w:r>
                <w:rPr>
                  <w:spacing w:val="-6"/>
                  <w:sz w:val="18"/>
                  <w:szCs w:val="18"/>
                  <w:lang w:eastAsia="ja-JP"/>
                </w:rPr>
                <w:t xml:space="preserve"> 5 945</w:t>
              </w:r>
            </w:ins>
            <w:ins w:id="1145" w:author="Fernandez Jimenez, Virginia" w:date="2021-12-02T10:23:00Z">
              <w:r>
                <w:rPr>
                  <w:spacing w:val="-6"/>
                  <w:sz w:val="18"/>
                  <w:szCs w:val="18"/>
                  <w:lang w:eastAsia="ja-JP"/>
                </w:rPr>
                <w:t>-</w:t>
              </w:r>
            </w:ins>
            <w:ins w:id="1146" w:author="Andrew Gowans" w:date="2021-05-07T12:05:00Z">
              <w:r w:rsidRPr="001715B0">
                <w:rPr>
                  <w:spacing w:val="-6"/>
                  <w:sz w:val="18"/>
                  <w:szCs w:val="18"/>
                  <w:lang w:eastAsia="ja-JP"/>
                </w:rPr>
                <w:t>6</w:t>
              </w:r>
            </w:ins>
            <w:ins w:id="1147" w:author="ITU - LRT" w:date="2021-05-12T15:59:00Z">
              <w:r w:rsidRPr="001715B0">
                <w:rPr>
                  <w:spacing w:val="-6"/>
                  <w:sz w:val="18"/>
                  <w:szCs w:val="18"/>
                  <w:lang w:eastAsia="ja-JP"/>
                </w:rPr>
                <w:t> </w:t>
              </w:r>
            </w:ins>
            <w:ins w:id="1148" w:author="Andrew Gowans" w:date="2021-05-07T12:05:00Z">
              <w:r w:rsidRPr="001715B0">
                <w:rPr>
                  <w:spacing w:val="-6"/>
                  <w:sz w:val="18"/>
                  <w:szCs w:val="18"/>
                  <w:lang w:eastAsia="ja-JP"/>
                </w:rPr>
                <w:t>425</w:t>
              </w:r>
            </w:ins>
            <w:ins w:id="1149" w:author="Stanley, Dorothy" w:date="2022-05-24T14:03:00Z">
              <w:r>
                <w:rPr>
                  <w:spacing w:val="-6"/>
                  <w:sz w:val="18"/>
                  <w:szCs w:val="18"/>
                  <w:lang w:eastAsia="ja-JP"/>
                </w:rPr>
                <w:t xml:space="preserve"> MHz</w:t>
              </w:r>
            </w:ins>
            <w:ins w:id="1150" w:author="BR SGD" w:date="2021-05-10T13:04:00Z">
              <w:del w:id="1151" w:author="Stanley, Dorothy" w:date="2022-05-24T14:09:00Z">
                <w:r w:rsidRPr="001715B0" w:rsidDel="00B122B5">
                  <w:rPr>
                    <w:spacing w:val="-6"/>
                    <w:sz w:val="18"/>
                    <w:szCs w:val="18"/>
                    <w:lang w:eastAsia="ja-JP"/>
                  </w:rPr>
                  <w:delText>]</w:delText>
                </w:r>
              </w:del>
            </w:ins>
            <w:ins w:id="1152" w:author="Stanley, Dorothy" w:date="2022-05-24T14:09:00Z">
              <w:r>
                <w:rPr>
                  <w:spacing w:val="-6"/>
                  <w:sz w:val="18"/>
                  <w:szCs w:val="18"/>
                  <w:lang w:eastAsia="ja-JP"/>
                </w:rPr>
                <w:t xml:space="preserve"> </w:t>
              </w:r>
            </w:ins>
            <w:ins w:id="1153" w:author="Stanley, Dorothy" w:date="2022-05-24T14:03:00Z">
              <w:r>
                <w:rPr>
                  <w:spacing w:val="-6"/>
                  <w:sz w:val="18"/>
                  <w:szCs w:val="18"/>
                  <w:lang w:eastAsia="ja-JP"/>
                </w:rPr>
                <w:t>(#526)</w:t>
              </w:r>
            </w:ins>
            <w:commentRangeEnd w:id="1085"/>
            <w:ins w:id="1154" w:author="Stanley, Dorothy" w:date="2022-05-24T17:03:00Z">
              <w:r>
                <w:rPr>
                  <w:rStyle w:val="CommentReference"/>
                  <w:rFonts w:eastAsiaTheme="minorEastAsia"/>
                </w:rPr>
                <w:commentReference w:id="1085"/>
              </w:r>
            </w:ins>
          </w:p>
        </w:tc>
      </w:tr>
      <w:tr w:rsidR="00C36E81" w:rsidRPr="001715B0" w14:paraId="0E27219D" w14:textId="77777777" w:rsidTr="003111F7">
        <w:trPr>
          <w:cantSplit/>
          <w:trHeight w:val="20"/>
          <w:jc w:val="center"/>
          <w:ins w:id="1155" w:author="Author"/>
          <w:trPrChange w:id="1156" w:author="Stanley, Dorothy" w:date="2022-05-24T14:16:00Z">
            <w:trPr>
              <w:cantSplit/>
              <w:trHeight w:val="20"/>
              <w:jc w:val="center"/>
            </w:trPr>
          </w:trPrChange>
        </w:trPr>
        <w:tc>
          <w:tcPr>
            <w:tcW w:w="533" w:type="pct"/>
            <w:tcMar>
              <w:left w:w="115" w:type="dxa"/>
            </w:tcMar>
            <w:tcPrChange w:id="1157"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8" w:author="Author"/>
                <w:spacing w:val="-6"/>
                <w:sz w:val="18"/>
                <w:szCs w:val="18"/>
              </w:rPr>
            </w:pPr>
            <w:ins w:id="1159" w:author="Author">
              <w:r w:rsidRPr="001715B0">
                <w:rPr>
                  <w:spacing w:val="-6"/>
                  <w:sz w:val="18"/>
                  <w:szCs w:val="18"/>
                </w:rPr>
                <w:t>Channel indexing</w:t>
              </w:r>
            </w:ins>
          </w:p>
        </w:tc>
        <w:tc>
          <w:tcPr>
            <w:tcW w:w="754" w:type="pct"/>
            <w:tcPrChange w:id="1160" w:author="Stanley, Dorothy" w:date="2022-05-24T14:16:00Z">
              <w:tcPr>
                <w:tcW w:w="845" w:type="pct"/>
                <w:gridSpan w:val="3"/>
              </w:tcPr>
            </w:tcPrChange>
          </w:tcPr>
          <w:p w14:paraId="384CE3C6" w14:textId="77777777" w:rsidR="00C36E81" w:rsidRPr="001715B0" w:rsidRDefault="00C36E81" w:rsidP="007D2820">
            <w:pPr>
              <w:pStyle w:val="Tabletext"/>
              <w:jc w:val="center"/>
              <w:rPr>
                <w:ins w:id="1161" w:author="Author"/>
                <w:spacing w:val="-6"/>
                <w:sz w:val="18"/>
                <w:szCs w:val="18"/>
              </w:rPr>
            </w:pPr>
          </w:p>
        </w:tc>
        <w:tc>
          <w:tcPr>
            <w:tcW w:w="628" w:type="pct"/>
            <w:tcMar>
              <w:left w:w="115" w:type="dxa"/>
            </w:tcMar>
            <w:tcPrChange w:id="1162"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63" w:author="Author"/>
                <w:spacing w:val="-6"/>
                <w:sz w:val="18"/>
                <w:szCs w:val="18"/>
                <w:lang w:eastAsia="ja-JP"/>
              </w:rPr>
            </w:pPr>
            <w:ins w:id="1164" w:author="Author">
              <w:r w:rsidRPr="001715B0">
                <w:rPr>
                  <w:spacing w:val="-6"/>
                  <w:sz w:val="18"/>
                  <w:szCs w:val="18"/>
                </w:rPr>
                <w:t>20 MHz</w:t>
              </w:r>
            </w:ins>
          </w:p>
        </w:tc>
        <w:tc>
          <w:tcPr>
            <w:tcW w:w="788" w:type="pct"/>
            <w:tcMar>
              <w:left w:w="115" w:type="dxa"/>
            </w:tcMar>
            <w:tcPrChange w:id="1165"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6" w:author="Author"/>
                <w:spacing w:val="-6"/>
                <w:sz w:val="18"/>
                <w:szCs w:val="18"/>
                <w:lang w:eastAsia="ja-JP"/>
              </w:rPr>
            </w:pPr>
            <w:ins w:id="1167" w:author="Author">
              <w:r w:rsidRPr="001715B0">
                <w:rPr>
                  <w:spacing w:val="-6"/>
                  <w:sz w:val="18"/>
                  <w:szCs w:val="18"/>
                </w:rPr>
                <w:t>20 MHz channel spacing 4</w:t>
              </w:r>
            </w:ins>
            <w:r w:rsidRPr="001715B0">
              <w:rPr>
                <w:spacing w:val="-6"/>
                <w:sz w:val="18"/>
                <w:szCs w:val="18"/>
              </w:rPr>
              <w:t xml:space="preserve"> </w:t>
            </w:r>
            <w:ins w:id="1168" w:author="Author">
              <w:r w:rsidRPr="001715B0">
                <w:rPr>
                  <w:spacing w:val="-6"/>
                  <w:sz w:val="18"/>
                  <w:szCs w:val="18"/>
                </w:rPr>
                <w:t>channels in 100 MHz</w:t>
              </w:r>
            </w:ins>
          </w:p>
        </w:tc>
        <w:tc>
          <w:tcPr>
            <w:tcW w:w="725" w:type="pct"/>
            <w:tcPrChange w:id="1169" w:author="Stanley, Dorothy" w:date="2022-05-24T14:16:00Z">
              <w:tcPr>
                <w:tcW w:w="810" w:type="pct"/>
                <w:gridSpan w:val="3"/>
              </w:tcPr>
            </w:tcPrChange>
          </w:tcPr>
          <w:p w14:paraId="15E34AE1" w14:textId="77777777" w:rsidR="00C36E81" w:rsidRPr="001715B0" w:rsidRDefault="00C36E81" w:rsidP="007D2820">
            <w:pPr>
              <w:pStyle w:val="Tabletext"/>
              <w:jc w:val="center"/>
              <w:rPr>
                <w:ins w:id="1170" w:author="Author"/>
                <w:spacing w:val="-6"/>
                <w:sz w:val="18"/>
                <w:szCs w:val="18"/>
              </w:rPr>
            </w:pPr>
            <w:ins w:id="1171" w:author="Stanley, Dorothy" w:date="2022-05-24T13:56:00Z">
              <w:r>
                <w:rPr>
                  <w:spacing w:val="-6"/>
                  <w:sz w:val="18"/>
                  <w:szCs w:val="18"/>
                </w:rPr>
                <w:t>Unspecified (#526)</w:t>
              </w:r>
            </w:ins>
          </w:p>
        </w:tc>
        <w:tc>
          <w:tcPr>
            <w:tcW w:w="787" w:type="pct"/>
            <w:tcPrChange w:id="1172"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73" w:author="Stanley, Dorothy" w:date="2022-05-24T14:11:00Z"/>
                <w:spacing w:val="-6"/>
                <w:sz w:val="18"/>
                <w:szCs w:val="18"/>
              </w:rPr>
            </w:pPr>
            <w:ins w:id="1174" w:author="Stanley, Dorothy" w:date="2022-05-24T14:11:00Z">
              <w:r w:rsidRPr="00F14044">
                <w:rPr>
                  <w:rFonts w:eastAsiaTheme="minorEastAsia"/>
                  <w:color w:val="FF0000"/>
                  <w:spacing w:val="-6"/>
                  <w:sz w:val="18"/>
                  <w:szCs w:val="18"/>
                  <w:u w:val="single"/>
                </w:rPr>
                <w:t>Unspecified</w:t>
              </w:r>
            </w:ins>
            <w:ins w:id="1175"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6" w:author="Stanley, Dorothy" w:date="2022-05-24T14:16:00Z">
              <w:tcPr>
                <w:tcW w:w="881" w:type="pct"/>
                <w:gridSpan w:val="4"/>
              </w:tcPr>
            </w:tcPrChange>
          </w:tcPr>
          <w:p w14:paraId="14049079" w14:textId="77777777" w:rsidR="00C36E81" w:rsidRPr="001715B0" w:rsidRDefault="00C36E81" w:rsidP="007D2820">
            <w:pPr>
              <w:pStyle w:val="Tabletext"/>
              <w:jc w:val="center"/>
              <w:rPr>
                <w:ins w:id="1177" w:author="Andrew Gowans" w:date="2021-05-07T12:04:00Z"/>
                <w:spacing w:val="-6"/>
                <w:sz w:val="18"/>
                <w:szCs w:val="18"/>
              </w:rPr>
            </w:pPr>
            <w:ins w:id="1178" w:author="Andrew Gowans" w:date="2021-05-07T12:06:00Z">
              <w:del w:id="1179" w:author="Stanley, Dorothy" w:date="2022-05-24T14:04:00Z">
                <w:r w:rsidRPr="001715B0" w:rsidDel="00B122B5">
                  <w:rPr>
                    <w:spacing w:val="-6"/>
                    <w:sz w:val="18"/>
                    <w:szCs w:val="18"/>
                  </w:rPr>
                  <w:delText>TBD</w:delText>
                </w:r>
              </w:del>
            </w:ins>
            <w:ins w:id="1180"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81" w:author="Author"/>
          <w:trPrChange w:id="1182" w:author="Stanley, Dorothy" w:date="2022-05-24T14:16:00Z">
            <w:trPr>
              <w:cantSplit/>
              <w:trHeight w:val="20"/>
              <w:jc w:val="center"/>
            </w:trPr>
          </w:trPrChange>
        </w:trPr>
        <w:tc>
          <w:tcPr>
            <w:tcW w:w="533" w:type="pct"/>
            <w:tcMar>
              <w:left w:w="115" w:type="dxa"/>
            </w:tcMar>
            <w:tcPrChange w:id="1183"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84" w:author="Author"/>
                <w:spacing w:val="-6"/>
                <w:sz w:val="18"/>
                <w:szCs w:val="18"/>
              </w:rPr>
            </w:pPr>
            <w:ins w:id="1185" w:author="Author">
              <w:r w:rsidRPr="001715B0">
                <w:rPr>
                  <w:spacing w:val="-6"/>
                  <w:sz w:val="18"/>
                  <w:szCs w:val="18"/>
                </w:rPr>
                <w:t>Spectrum mask</w:t>
              </w:r>
            </w:ins>
          </w:p>
        </w:tc>
        <w:tc>
          <w:tcPr>
            <w:tcW w:w="754" w:type="pct"/>
            <w:tcPrChange w:id="1186" w:author="Stanley, Dorothy" w:date="2022-05-24T14:16:00Z">
              <w:tcPr>
                <w:tcW w:w="845" w:type="pct"/>
                <w:gridSpan w:val="3"/>
              </w:tcPr>
            </w:tcPrChange>
          </w:tcPr>
          <w:p w14:paraId="79FDCB99" w14:textId="77777777" w:rsidR="00C36E81" w:rsidRPr="001715B0" w:rsidRDefault="00C36E81" w:rsidP="007D2820">
            <w:pPr>
              <w:pStyle w:val="Tabletext"/>
              <w:jc w:val="center"/>
              <w:rPr>
                <w:ins w:id="1187" w:author="Author"/>
                <w:spacing w:val="-6"/>
                <w:sz w:val="18"/>
                <w:szCs w:val="18"/>
              </w:rPr>
            </w:pPr>
          </w:p>
        </w:tc>
        <w:tc>
          <w:tcPr>
            <w:tcW w:w="628" w:type="pct"/>
            <w:tcMar>
              <w:left w:w="115" w:type="dxa"/>
            </w:tcMar>
            <w:tcPrChange w:id="1188"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9" w:author="Author"/>
                <w:spacing w:val="-6"/>
                <w:sz w:val="18"/>
                <w:szCs w:val="18"/>
                <w:lang w:eastAsia="ja-JP"/>
              </w:rPr>
            </w:pPr>
            <w:ins w:id="1190" w:author="Author">
              <w:r w:rsidRPr="001715B0">
                <w:rPr>
                  <w:spacing w:val="-6"/>
                  <w:sz w:val="18"/>
                  <w:szCs w:val="18"/>
                </w:rPr>
                <w:t>Fig. 1x</w:t>
              </w:r>
            </w:ins>
          </w:p>
        </w:tc>
        <w:tc>
          <w:tcPr>
            <w:tcW w:w="788" w:type="pct"/>
            <w:tcPrChange w:id="1191" w:author="Stanley, Dorothy" w:date="2022-05-24T14:16:00Z">
              <w:tcPr>
                <w:tcW w:w="880" w:type="pct"/>
                <w:gridSpan w:val="3"/>
              </w:tcPr>
            </w:tcPrChange>
          </w:tcPr>
          <w:p w14:paraId="69AE9F93" w14:textId="77777777" w:rsidR="00C36E81" w:rsidRPr="001715B0" w:rsidRDefault="00C36E81" w:rsidP="007D2820">
            <w:pPr>
              <w:pStyle w:val="Tabletext"/>
              <w:jc w:val="center"/>
              <w:rPr>
                <w:ins w:id="1192" w:author="Author"/>
                <w:spacing w:val="-6"/>
                <w:sz w:val="18"/>
                <w:szCs w:val="18"/>
                <w:lang w:eastAsia="ja-JP"/>
              </w:rPr>
            </w:pPr>
            <w:ins w:id="1193"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94" w:author="Stanley, Dorothy" w:date="2022-05-24T14:16:00Z">
              <w:tcPr>
                <w:tcW w:w="810" w:type="pct"/>
                <w:gridSpan w:val="3"/>
              </w:tcPr>
            </w:tcPrChange>
          </w:tcPr>
          <w:p w14:paraId="6B2CAC68" w14:textId="77777777" w:rsidR="00C36E81" w:rsidRPr="001715B0" w:rsidRDefault="00C36E81" w:rsidP="007D2820">
            <w:pPr>
              <w:pStyle w:val="Tabletext"/>
              <w:jc w:val="center"/>
              <w:rPr>
                <w:ins w:id="1195" w:author="Author"/>
                <w:spacing w:val="-6"/>
                <w:sz w:val="18"/>
                <w:szCs w:val="18"/>
              </w:rPr>
            </w:pPr>
            <w:commentRangeStart w:id="1196"/>
            <w:ins w:id="1197" w:author="Stanley, Dorothy" w:date="2022-05-24T13:56:00Z">
              <w:r>
                <w:rPr>
                  <w:spacing w:val="-6"/>
                  <w:sz w:val="18"/>
                  <w:szCs w:val="18"/>
                </w:rPr>
                <w:t xml:space="preserve">Fig. 2x </w:t>
              </w:r>
            </w:ins>
            <w:commentRangeEnd w:id="1196"/>
            <w:ins w:id="1198" w:author="Stanley, Dorothy" w:date="2022-05-24T14:46:00Z">
              <w:r>
                <w:rPr>
                  <w:rStyle w:val="CommentReference"/>
                  <w:rFonts w:eastAsiaTheme="minorEastAsia"/>
                </w:rPr>
                <w:commentReference w:id="1196"/>
              </w:r>
            </w:ins>
            <w:ins w:id="1199" w:author="Stanley, Dorothy" w:date="2022-05-24T13:56:00Z">
              <w:r>
                <w:rPr>
                  <w:spacing w:val="-6"/>
                  <w:sz w:val="18"/>
                  <w:szCs w:val="18"/>
                </w:rPr>
                <w:t>(#526)</w:t>
              </w:r>
            </w:ins>
          </w:p>
        </w:tc>
        <w:tc>
          <w:tcPr>
            <w:tcW w:w="787" w:type="pct"/>
            <w:tcPrChange w:id="1200"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201" w:author="Stanley, Dorothy" w:date="2022-05-24T14:11:00Z"/>
                <w:spacing w:val="-6"/>
                <w:sz w:val="18"/>
                <w:szCs w:val="18"/>
              </w:rPr>
            </w:pPr>
            <w:commentRangeStart w:id="1202"/>
            <w:ins w:id="1203" w:author="Stanley, Dorothy" w:date="2022-05-24T14:11:00Z">
              <w:r w:rsidRPr="00F14044">
                <w:rPr>
                  <w:rFonts w:eastAsiaTheme="minorEastAsia"/>
                  <w:color w:val="FF0000"/>
                  <w:spacing w:val="-6"/>
                  <w:sz w:val="18"/>
                  <w:szCs w:val="18"/>
                  <w:u w:val="single"/>
                </w:rPr>
                <w:t>Fig. 3x</w:t>
              </w:r>
            </w:ins>
            <w:ins w:id="1204"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202"/>
            <w:ins w:id="1205" w:author="Stanley, Dorothy" w:date="2022-05-24T14:46:00Z">
              <w:r>
                <w:rPr>
                  <w:rStyle w:val="CommentReference"/>
                  <w:rFonts w:eastAsiaTheme="minorEastAsia"/>
                </w:rPr>
                <w:commentReference w:id="1202"/>
              </w:r>
            </w:ins>
            <w:ins w:id="1206" w:author="Stanley, Dorothy" w:date="2022-05-24T14:12:00Z">
              <w:r>
                <w:rPr>
                  <w:spacing w:val="-6"/>
                  <w:sz w:val="18"/>
                  <w:szCs w:val="18"/>
                </w:rPr>
                <w:t>(#526)</w:t>
              </w:r>
            </w:ins>
          </w:p>
        </w:tc>
        <w:tc>
          <w:tcPr>
            <w:tcW w:w="785" w:type="pct"/>
            <w:tcPrChange w:id="1207" w:author="Stanley, Dorothy" w:date="2022-05-24T14:16:00Z">
              <w:tcPr>
                <w:tcW w:w="881" w:type="pct"/>
                <w:gridSpan w:val="4"/>
              </w:tcPr>
            </w:tcPrChange>
          </w:tcPr>
          <w:p w14:paraId="25605DB6" w14:textId="77777777" w:rsidR="00C36E81" w:rsidRPr="001715B0" w:rsidRDefault="00C36E81" w:rsidP="007D2820">
            <w:pPr>
              <w:pStyle w:val="Tabletext"/>
              <w:jc w:val="center"/>
              <w:rPr>
                <w:ins w:id="1208" w:author="Andrew Gowans" w:date="2021-05-07T12:04:00Z"/>
                <w:spacing w:val="-6"/>
                <w:sz w:val="18"/>
                <w:szCs w:val="18"/>
              </w:rPr>
            </w:pPr>
            <w:ins w:id="1209" w:author="Andrew Gowans" w:date="2021-05-07T12:06:00Z">
              <w:del w:id="1210" w:author="Stanley, Dorothy" w:date="2022-05-24T14:04:00Z">
                <w:r w:rsidRPr="001715B0" w:rsidDel="00B122B5">
                  <w:rPr>
                    <w:spacing w:val="-6"/>
                    <w:sz w:val="18"/>
                    <w:szCs w:val="18"/>
                  </w:rPr>
                  <w:delText>TBD</w:delText>
                </w:r>
              </w:del>
            </w:ins>
            <w:ins w:id="1211" w:author="Stanley, Dorothy" w:date="2022-05-24T14:04:00Z">
              <w:r>
                <w:rPr>
                  <w:spacing w:val="-6"/>
                  <w:sz w:val="18"/>
                  <w:szCs w:val="18"/>
                </w:rPr>
                <w:t xml:space="preserve"> Fig. 1x</w:t>
              </w:r>
            </w:ins>
            <w:ins w:id="1212" w:author="Stanley, Dorothy" w:date="2022-05-24T14:05:00Z">
              <w:r>
                <w:rPr>
                  <w:spacing w:val="-6"/>
                  <w:sz w:val="18"/>
                  <w:szCs w:val="18"/>
                </w:rPr>
                <w:t xml:space="preserve"> </w:t>
              </w:r>
            </w:ins>
            <w:ins w:id="1213" w:author="Stanley, Dorothy" w:date="2022-05-24T14:06:00Z">
              <w:r w:rsidRPr="00B122B5">
                <w:rPr>
                  <w:spacing w:val="-6"/>
                  <w:sz w:val="18"/>
                  <w:szCs w:val="18"/>
                  <w:vertAlign w:val="superscript"/>
                  <w:rPrChange w:id="1214" w:author="Stanley, Dorothy" w:date="2022-05-24T14:06:00Z">
                    <w:rPr>
                      <w:spacing w:val="-6"/>
                      <w:sz w:val="18"/>
                      <w:szCs w:val="18"/>
                    </w:rPr>
                  </w:rPrChange>
                </w:rPr>
                <w:t>(5)</w:t>
              </w:r>
            </w:ins>
            <w:ins w:id="1215"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6" w:author="Author"/>
          <w:trPrChange w:id="1217"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8"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9" w:author="Author"/>
                <w:spacing w:val="-6"/>
                <w:sz w:val="18"/>
                <w:szCs w:val="18"/>
              </w:rPr>
            </w:pPr>
            <w:ins w:id="1220"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21"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22"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23"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24"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6"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7"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8"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9"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30"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31"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32" w:author="Andrew Gowans" w:date="2021-05-07T12:04:00Z"/>
                <w:spacing w:val="-6"/>
                <w:sz w:val="18"/>
                <w:szCs w:val="18"/>
              </w:rPr>
            </w:pPr>
          </w:p>
        </w:tc>
      </w:tr>
      <w:tr w:rsidR="00C36E81" w:rsidRPr="001715B0" w14:paraId="29FE63CB" w14:textId="77777777" w:rsidTr="003111F7">
        <w:trPr>
          <w:cantSplit/>
          <w:trHeight w:val="20"/>
          <w:jc w:val="center"/>
          <w:ins w:id="1233" w:author="Author"/>
          <w:trPrChange w:id="1234"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5"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6" w:author="Author"/>
                <w:spacing w:val="-6"/>
                <w:sz w:val="18"/>
                <w:szCs w:val="18"/>
              </w:rPr>
            </w:pPr>
            <w:ins w:id="1237"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8"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9" w:author="Author"/>
                <w:spacing w:val="-6"/>
                <w:sz w:val="18"/>
                <w:szCs w:val="18"/>
                <w:lang w:val="fr-FR"/>
                <w:rPrChange w:id="1240" w:author="Limousin, Catherine" w:date="2021-11-25T13:49:00Z">
                  <w:rPr>
                    <w:ins w:id="1241" w:author="Author"/>
                    <w:spacing w:val="-6"/>
                    <w:sz w:val="18"/>
                    <w:szCs w:val="18"/>
                  </w:rPr>
                </w:rPrChange>
              </w:rPr>
            </w:pPr>
            <w:ins w:id="1242" w:author="Author">
              <w:r w:rsidRPr="00D251B7">
                <w:rPr>
                  <w:spacing w:val="-6"/>
                  <w:sz w:val="18"/>
                  <w:szCs w:val="18"/>
                  <w:lang w:val="fr-FR"/>
                  <w:rPrChange w:id="1243"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4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5" w:author="Author"/>
                <w:spacing w:val="-6"/>
                <w:sz w:val="18"/>
                <w:szCs w:val="18"/>
              </w:rPr>
            </w:pPr>
            <w:ins w:id="1246" w:author="Author">
              <w:del w:id="1247" w:author="Stanley, Dorothy" w:date="2022-05-24T13:54:00Z">
                <w:r w:rsidRPr="001715B0" w:rsidDel="00C5410B">
                  <w:rPr>
                    <w:spacing w:val="-6"/>
                    <w:sz w:val="18"/>
                    <w:szCs w:val="18"/>
                  </w:rPr>
                  <w:delText>LBT/DFS/TPC</w:delText>
                </w:r>
              </w:del>
            </w:ins>
            <w:ins w:id="1248" w:author="Stanley, Dorothy" w:date="2022-05-24T13:53:00Z">
              <w:r>
                <w:rPr>
                  <w:spacing w:val="-6"/>
                  <w:sz w:val="18"/>
                  <w:szCs w:val="18"/>
                </w:rPr>
                <w:t>See standard</w:t>
              </w:r>
            </w:ins>
            <w:ins w:id="1249"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5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51" w:author="Author"/>
                <w:spacing w:val="-6"/>
                <w:sz w:val="18"/>
                <w:szCs w:val="18"/>
                <w:lang w:eastAsia="ja-JP"/>
              </w:rPr>
            </w:pPr>
            <w:ins w:id="1252"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53"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54" w:author="Author"/>
                <w:spacing w:val="-6"/>
                <w:sz w:val="18"/>
                <w:szCs w:val="18"/>
              </w:rPr>
            </w:pPr>
            <w:ins w:id="1255"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6"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7" w:author="Stanley, Dorothy" w:date="2022-05-24T14:11:00Z"/>
                <w:spacing w:val="-6"/>
                <w:sz w:val="18"/>
                <w:szCs w:val="18"/>
              </w:rPr>
            </w:pPr>
            <w:ins w:id="1258" w:author="Stanley, Dorothy" w:date="2022-05-24T14:11:00Z">
              <w:r w:rsidRPr="00F14044">
                <w:rPr>
                  <w:rFonts w:eastAsiaTheme="minorEastAsia"/>
                  <w:color w:val="FF0000"/>
                  <w:spacing w:val="-6"/>
                  <w:sz w:val="18"/>
                  <w:szCs w:val="18"/>
                  <w:u w:val="single"/>
                </w:rPr>
                <w:t>See standard</w:t>
              </w:r>
            </w:ins>
            <w:ins w:id="1259"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6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61" w:author="Andrew Gowans" w:date="2021-05-07T12:04:00Z"/>
                <w:spacing w:val="-6"/>
                <w:sz w:val="18"/>
                <w:szCs w:val="18"/>
              </w:rPr>
            </w:pPr>
            <w:ins w:id="1262" w:author="Andrew Gowans" w:date="2021-05-07T12:06:00Z">
              <w:del w:id="1263" w:author="Stanley, Dorothy" w:date="2022-05-24T14:08:00Z">
                <w:r w:rsidRPr="001715B0" w:rsidDel="00B122B5">
                  <w:rPr>
                    <w:spacing w:val="-6"/>
                    <w:sz w:val="18"/>
                    <w:szCs w:val="18"/>
                  </w:rPr>
                  <w:delText>TBD</w:delText>
                </w:r>
              </w:del>
            </w:ins>
            <w:ins w:id="1264"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5" w:author="Author"/>
          <w:trPrChange w:id="1266"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7"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8" w:author="Author"/>
                <w:spacing w:val="-6"/>
                <w:sz w:val="18"/>
                <w:szCs w:val="18"/>
              </w:rPr>
            </w:pPr>
            <w:ins w:id="1269"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70"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71"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72"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73"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74"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5"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6"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7"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8"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9"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80"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81" w:author="Andrew Gowans" w:date="2021-05-07T12:04:00Z"/>
                <w:spacing w:val="-6"/>
                <w:sz w:val="18"/>
                <w:szCs w:val="18"/>
              </w:rPr>
            </w:pPr>
          </w:p>
        </w:tc>
      </w:tr>
      <w:tr w:rsidR="00C36E81" w:rsidRPr="001715B0" w14:paraId="72D417D1" w14:textId="77777777" w:rsidTr="003111F7">
        <w:trPr>
          <w:cantSplit/>
          <w:trHeight w:val="20"/>
          <w:jc w:val="center"/>
          <w:ins w:id="1282" w:author="Author"/>
          <w:trPrChange w:id="1283"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84"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5" w:author="Author"/>
                <w:spacing w:val="-6"/>
                <w:sz w:val="18"/>
                <w:szCs w:val="18"/>
              </w:rPr>
            </w:pPr>
            <w:ins w:id="1286"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7"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8"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90" w:author="Author"/>
                <w:spacing w:val="-6"/>
                <w:sz w:val="18"/>
                <w:szCs w:val="18"/>
              </w:rPr>
            </w:pPr>
            <w:ins w:id="1291"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92"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93"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94"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5" w:author="Author"/>
                <w:spacing w:val="-6"/>
                <w:sz w:val="18"/>
                <w:szCs w:val="18"/>
              </w:rPr>
            </w:pPr>
            <w:ins w:id="1296"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7"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8" w:author="Stanley, Dorothy" w:date="2022-05-24T14:11:00Z"/>
                <w:spacing w:val="-6"/>
                <w:sz w:val="18"/>
                <w:szCs w:val="18"/>
              </w:rPr>
            </w:pPr>
            <w:ins w:id="1299" w:author="Stanley, Dorothy" w:date="2022-05-24T14:11:00Z">
              <w:r w:rsidRPr="00F14044">
                <w:rPr>
                  <w:rFonts w:eastAsiaTheme="minorEastAsia"/>
                  <w:color w:val="FF0000"/>
                  <w:spacing w:val="-6"/>
                  <w:sz w:val="18"/>
                  <w:szCs w:val="18"/>
                  <w:u w:val="single"/>
                </w:rPr>
                <w:t>See standard</w:t>
              </w:r>
            </w:ins>
            <w:ins w:id="1300"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301"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302" w:author="Andrew Gowans" w:date="2021-05-07T12:04:00Z"/>
                <w:spacing w:val="-6"/>
                <w:sz w:val="18"/>
                <w:szCs w:val="18"/>
              </w:rPr>
            </w:pPr>
            <w:ins w:id="1303"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304"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5" w:author="Editor" w:date="2021-11-13T19:35:00Z"/>
                <w:i/>
                <w:iCs/>
                <w:sz w:val="18"/>
                <w:szCs w:val="18"/>
              </w:rPr>
              <w:pPrChange w:id="1306" w:author="Editor" w:date="2021-11-23T19:07:00Z">
                <w:pPr>
                  <w:pStyle w:val="Tabletext"/>
                </w:pPr>
              </w:pPrChange>
            </w:pPr>
            <w:ins w:id="1307"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8" w:author="Fernandez Jimenez, Virginia" w:date="2021-12-02T10:24:00Z"/>
                <w:i/>
                <w:iCs/>
                <w:sz w:val="18"/>
                <w:szCs w:val="18"/>
              </w:rPr>
            </w:pPr>
            <w:ins w:id="1309" w:author="Editor" w:date="2021-11-13T19:37:00Z">
              <w:r w:rsidRPr="001715B0">
                <w:rPr>
                  <w:sz w:val="18"/>
                  <w:szCs w:val="18"/>
                  <w:vertAlign w:val="superscript"/>
                </w:rPr>
                <w:t>(0)</w:t>
              </w:r>
              <w:r w:rsidRPr="001715B0">
                <w:rPr>
                  <w:sz w:val="18"/>
                  <w:szCs w:val="18"/>
                </w:rPr>
                <w:tab/>
                <w:t>These Harm</w:t>
              </w:r>
            </w:ins>
            <w:ins w:id="1310" w:author="Editor" w:date="2021-11-13T19:38:00Z">
              <w:r w:rsidRPr="001715B0">
                <w:rPr>
                  <w:sz w:val="18"/>
                  <w:szCs w:val="18"/>
                </w:rPr>
                <w:t>o</w:t>
              </w:r>
            </w:ins>
            <w:ins w:id="1311" w:author="Editor" w:date="2021-11-13T19:37:00Z">
              <w:r w:rsidRPr="001715B0">
                <w:rPr>
                  <w:sz w:val="18"/>
                  <w:szCs w:val="18"/>
                </w:rPr>
                <w:t xml:space="preserve">nized Standards (HS) </w:t>
              </w:r>
            </w:ins>
            <w:ins w:id="1312" w:author="Editor" w:date="2021-11-13T19:39:00Z">
              <w:r w:rsidRPr="001715B0">
                <w:rPr>
                  <w:sz w:val="18"/>
                  <w:szCs w:val="18"/>
                </w:rPr>
                <w:t>are not technology standards, but rathe</w:t>
              </w:r>
            </w:ins>
            <w:ins w:id="1313" w:author="Editor" w:date="2021-11-13T19:40:00Z">
              <w:r w:rsidRPr="001715B0">
                <w:rPr>
                  <w:sz w:val="18"/>
                  <w:szCs w:val="18"/>
                </w:rPr>
                <w:t>r are use</w:t>
              </w:r>
            </w:ins>
            <w:ins w:id="1314" w:author="Editor" w:date="2021-11-13T19:41:00Z">
              <w:r w:rsidRPr="001715B0">
                <w:rPr>
                  <w:sz w:val="18"/>
                  <w:szCs w:val="18"/>
                </w:rPr>
                <w:t>d</w:t>
              </w:r>
            </w:ins>
            <w:ins w:id="1315" w:author="Editor" w:date="2021-11-13T19:40:00Z">
              <w:r w:rsidRPr="001715B0">
                <w:rPr>
                  <w:sz w:val="18"/>
                  <w:szCs w:val="18"/>
                </w:rPr>
                <w:t xml:space="preserve"> </w:t>
              </w:r>
            </w:ins>
            <w:ins w:id="1316" w:author="Editor" w:date="2021-11-13T19:41:00Z">
              <w:r w:rsidRPr="001715B0">
                <w:rPr>
                  <w:sz w:val="18"/>
                  <w:szCs w:val="18"/>
                </w:rPr>
                <w:t>to demonstrate that products, services, or processes comply with relevant EU legislation</w:t>
              </w:r>
            </w:ins>
            <w:ins w:id="1317" w:author="Editor" w:date="2021-11-13T19:37:00Z">
              <w:r w:rsidRPr="001715B0">
                <w:rPr>
                  <w:sz w:val="18"/>
                  <w:szCs w:val="18"/>
                </w:rPr>
                <w:t>.</w:t>
              </w:r>
            </w:ins>
            <w:ins w:id="1318" w:author="Editor" w:date="2021-11-13T19:45:00Z">
              <w:r w:rsidRPr="001715B0">
                <w:rPr>
                  <w:i/>
                  <w:iCs/>
                  <w:sz w:val="18"/>
                  <w:szCs w:val="18"/>
                  <w:rPrChange w:id="1319" w:author="Chamova, Alisa" w:date="2021-11-24T08:24:00Z">
                    <w:rPr>
                      <w:sz w:val="18"/>
                      <w:szCs w:val="18"/>
                    </w:rPr>
                  </w:rPrChange>
                </w:rPr>
                <w:t xml:space="preserve"> [Editor’s Note: Source </w:t>
              </w:r>
            </w:ins>
            <w:ins w:id="1320" w:author="Editor" w:date="2021-11-13T19:46:00Z">
              <w:r w:rsidRPr="001715B0">
                <w:rPr>
                  <w:i/>
                  <w:iCs/>
                  <w:sz w:val="18"/>
                  <w:szCs w:val="18"/>
                  <w:rPrChange w:id="1321" w:author="Chamova, Alisa" w:date="2021-11-24T08:24:00Z">
                    <w:rPr>
                      <w:sz w:val="18"/>
                      <w:szCs w:val="18"/>
                    </w:rPr>
                  </w:rPrChange>
                </w:rPr>
                <w:t>Doc. 5A/379 (ETSI TC BRAN)</w:t>
              </w:r>
            </w:ins>
            <w:ins w:id="1322" w:author="Editor" w:date="2021-11-13T19:48:00Z">
              <w:r w:rsidRPr="001715B0">
                <w:rPr>
                  <w:i/>
                  <w:iCs/>
                  <w:sz w:val="18"/>
                  <w:szCs w:val="18"/>
                  <w:rPrChange w:id="1323" w:author="Chamova, Alisa" w:date="2021-11-24T08:24:00Z">
                    <w:rPr>
                      <w:i/>
                      <w:iCs/>
                      <w:sz w:val="18"/>
                      <w:szCs w:val="18"/>
                      <w:highlight w:val="cyan"/>
                    </w:rPr>
                  </w:rPrChange>
                </w:rPr>
                <w:t>;</w:t>
              </w:r>
            </w:ins>
            <w:ins w:id="1324" w:author="Editor" w:date="2021-11-13T19:49:00Z">
              <w:r w:rsidRPr="001715B0">
                <w:rPr>
                  <w:i/>
                  <w:iCs/>
                  <w:sz w:val="18"/>
                  <w:szCs w:val="18"/>
                  <w:rPrChange w:id="1325" w:author="Chamova, Alisa" w:date="2021-11-24T08:24:00Z">
                    <w:rPr>
                      <w:i/>
                      <w:iCs/>
                      <w:sz w:val="18"/>
                      <w:szCs w:val="18"/>
                      <w:highlight w:val="cyan"/>
                    </w:rPr>
                  </w:rPrChange>
                </w:rPr>
                <w:t xml:space="preserve"> to be further updated</w:t>
              </w:r>
            </w:ins>
            <w:ins w:id="1326" w:author="Fernandez Jimenez, Virginia" w:date="2021-12-02T10:24:00Z">
              <w:r>
                <w:rPr>
                  <w:i/>
                  <w:iCs/>
                  <w:sz w:val="18"/>
                  <w:szCs w:val="18"/>
                </w:rPr>
                <w:t>]</w:t>
              </w:r>
            </w:ins>
          </w:p>
          <w:p w14:paraId="5D1244D5" w14:textId="77777777" w:rsidR="003111F7" w:rsidRPr="001715B0" w:rsidRDefault="003111F7">
            <w:pPr>
              <w:pStyle w:val="Tabletext"/>
              <w:spacing w:before="0" w:after="0"/>
              <w:rPr>
                <w:ins w:id="1327" w:author="Author"/>
                <w:sz w:val="18"/>
                <w:szCs w:val="18"/>
              </w:rPr>
              <w:pPrChange w:id="1328" w:author="Editor" w:date="2021-11-23T19:07:00Z">
                <w:pPr>
                  <w:pStyle w:val="Tabletext"/>
                </w:pPr>
              </w:pPrChange>
            </w:pPr>
            <w:ins w:id="1329"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77777777" w:rsidR="003111F7" w:rsidRPr="001715B0" w:rsidRDefault="003111F7">
            <w:pPr>
              <w:pStyle w:val="Tabletext"/>
              <w:spacing w:before="0" w:after="0"/>
              <w:rPr>
                <w:ins w:id="1330" w:author="Author"/>
                <w:sz w:val="18"/>
                <w:szCs w:val="18"/>
              </w:rPr>
              <w:pPrChange w:id="1331" w:author="Editor" w:date="2021-11-23T19:07:00Z">
                <w:pPr>
                  <w:pStyle w:val="Tabletext"/>
                </w:pPr>
              </w:pPrChange>
            </w:pPr>
            <w:ins w:id="1332" w:author="Author">
              <w:r w:rsidRPr="001715B0">
                <w:rPr>
                  <w:sz w:val="18"/>
                  <w:szCs w:val="18"/>
                  <w:vertAlign w:val="superscript"/>
                </w:rPr>
                <w:t>(2)</w:t>
              </w:r>
              <w:r w:rsidRPr="001715B0">
                <w:rPr>
                  <w:sz w:val="18"/>
                  <w:szCs w:val="18"/>
                </w:rPr>
                <w:t xml:space="preserve"> </w:t>
              </w:r>
              <w:r w:rsidRPr="001715B0">
                <w:rPr>
                  <w:sz w:val="18"/>
                  <w:szCs w:val="18"/>
                </w:rPr>
                <w:tab/>
                <w:t>See 802.11j-2004 and JAPAN MIC ordinance for Regulating Radio Equipment, Articles 49-20 and 49-21.</w:t>
              </w:r>
            </w:ins>
          </w:p>
          <w:p w14:paraId="6C3BDE57" w14:textId="77777777" w:rsidR="003111F7" w:rsidRPr="001715B0" w:rsidRDefault="003111F7">
            <w:pPr>
              <w:pStyle w:val="Tabletext"/>
              <w:spacing w:before="0" w:after="0"/>
              <w:rPr>
                <w:ins w:id="1333" w:author="Author"/>
                <w:sz w:val="18"/>
                <w:szCs w:val="18"/>
              </w:rPr>
              <w:pPrChange w:id="1334" w:author="Editor" w:date="2021-11-23T19:07:00Z">
                <w:pPr>
                  <w:pStyle w:val="Tabletext"/>
                </w:pPr>
              </w:pPrChange>
            </w:pPr>
            <w:ins w:id="1335"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6" w:author="Stanley, Dorothy" w:date="2022-05-24T14:06:00Z"/>
                <w:i/>
                <w:iCs/>
                <w:sz w:val="18"/>
                <w:szCs w:val="18"/>
              </w:rPr>
              <w:pPrChange w:id="1337" w:author="Editor" w:date="2021-11-23T19:07:00Z">
                <w:pPr>
                  <w:pStyle w:val="Tabletext"/>
                  <w:ind w:left="284" w:hanging="284"/>
                </w:pPr>
              </w:pPrChange>
            </w:pPr>
            <w:ins w:id="1338" w:author="Author">
              <w:r w:rsidRPr="001715B0">
                <w:rPr>
                  <w:sz w:val="18"/>
                  <w:szCs w:val="18"/>
                  <w:vertAlign w:val="superscript"/>
                </w:rPr>
                <w:t>(4)</w:t>
              </w:r>
              <w:r w:rsidRPr="001715B0">
                <w:rPr>
                  <w:sz w:val="18"/>
                  <w:szCs w:val="18"/>
                </w:rPr>
                <w:tab/>
              </w:r>
            </w:ins>
            <w:ins w:id="1339" w:author="Yemin (Amy)" w:date="2021-05-07T10:25:00Z">
              <w:del w:id="1340"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41" w:author="Editor" w:date="2021-11-13T21:07:00Z">
                <w:r w:rsidRPr="001715B0" w:rsidDel="00FB7AED">
                  <w:rPr>
                    <w:sz w:val="18"/>
                    <w:szCs w:val="18"/>
                  </w:rPr>
                  <w:delText>,</w:delText>
                </w:r>
              </w:del>
              <w:r w:rsidRPr="001715B0">
                <w:rPr>
                  <w:sz w:val="18"/>
                  <w:szCs w:val="18"/>
                </w:rPr>
                <w:t xml:space="preserve"> </w:t>
              </w:r>
            </w:ins>
            <w:ins w:id="1342" w:author="Editor" w:date="2021-11-13T21:07:00Z">
              <w:r w:rsidRPr="001715B0">
                <w:rPr>
                  <w:sz w:val="18"/>
                  <w:szCs w:val="18"/>
                </w:rPr>
                <w:t xml:space="preserve">recognizes that the number of outdoor WAS/RLANs operating </w:t>
              </w:r>
            </w:ins>
            <w:ins w:id="1343" w:author="Yemin (Amy)" w:date="2021-05-07T10:25:00Z">
              <w:del w:id="1344" w:author="Editor" w:date="2021-11-13T21:08:00Z">
                <w:r w:rsidRPr="001715B0" w:rsidDel="00FB7AED">
                  <w:rPr>
                    <w:sz w:val="18"/>
                    <w:szCs w:val="18"/>
                  </w:rPr>
                  <w:delText xml:space="preserve">outdoor use </w:delText>
                </w:r>
              </w:del>
              <w:r w:rsidRPr="001715B0">
                <w:rPr>
                  <w:sz w:val="18"/>
                  <w:szCs w:val="18"/>
                </w:rPr>
                <w:t>in the 5 150-5 250</w:t>
              </w:r>
            </w:ins>
            <w:ins w:id="1345" w:author="Editor" w:date="2021-11-13T21:09:00Z">
              <w:r w:rsidRPr="001715B0">
                <w:rPr>
                  <w:sz w:val="18"/>
                  <w:szCs w:val="18"/>
                </w:rPr>
                <w:t xml:space="preserve"> </w:t>
              </w:r>
            </w:ins>
            <w:ins w:id="1346" w:author="Yemin (Amy)" w:date="2021-05-07T10:25:00Z">
              <w:r w:rsidRPr="001715B0">
                <w:rPr>
                  <w:sz w:val="18"/>
                  <w:szCs w:val="18"/>
                </w:rPr>
                <w:t xml:space="preserve">MHz </w:t>
              </w:r>
            </w:ins>
            <w:ins w:id="1347" w:author="Editor" w:date="2021-11-13T21:08:00Z">
              <w:r w:rsidRPr="001715B0">
                <w:rPr>
                  <w:sz w:val="18"/>
                  <w:szCs w:val="18"/>
                </w:rPr>
                <w:t>can</w:t>
              </w:r>
            </w:ins>
            <w:ins w:id="1348" w:author="Yemin (Amy)" w:date="2021-05-07T10:25:00Z">
              <w:del w:id="1349"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50" w:author="Stanley, Dorothy" w:date="2022-05-24T16:40:00Z">
              <w:r>
                <w:rPr>
                  <w:sz w:val="18"/>
                  <w:szCs w:val="18"/>
                </w:rPr>
                <w:t xml:space="preserve"> (#546</w:t>
              </w:r>
            </w:ins>
            <w:ins w:id="1351" w:author="Stanley, Dorothy" w:date="2022-05-24T16:50:00Z">
              <w:r>
                <w:rPr>
                  <w:sz w:val="18"/>
                  <w:szCs w:val="18"/>
                </w:rPr>
                <w:t xml:space="preserve"> restores </w:t>
              </w:r>
            </w:ins>
            <w:ins w:id="1352" w:author="Stanley, Dorothy" w:date="2022-05-24T16:51:00Z">
              <w:r>
                <w:rPr>
                  <w:sz w:val="18"/>
                  <w:szCs w:val="18"/>
                </w:rPr>
                <w:t>“Details…”</w:t>
              </w:r>
            </w:ins>
            <w:ins w:id="1353" w:author="Stanley, Dorothy" w:date="2022-05-24T16:40:00Z">
              <w:r>
                <w:rPr>
                  <w:sz w:val="18"/>
                  <w:szCs w:val="18"/>
                </w:rPr>
                <w:t xml:space="preserve">) </w:t>
              </w:r>
            </w:ins>
            <w:ins w:id="1354" w:author="Author">
              <w:del w:id="1355"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6" w:author="Yemin (Amy)" w:date="2021-05-07T10:25:00Z">
              <w:r w:rsidRPr="001715B0" w:rsidDel="005E37AE">
                <w:rPr>
                  <w:b/>
                  <w:bCs/>
                  <w:sz w:val="18"/>
                  <w:szCs w:val="18"/>
                </w:rPr>
                <w:delText>2</w:delText>
              </w:r>
            </w:del>
            <w:ins w:id="1357" w:author="Author">
              <w:del w:id="1358"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9" w:author="Stanley, Dorothy" w:date="2021-05-05T05:18:00Z">
              <w:r w:rsidRPr="001715B0">
                <w:rPr>
                  <w:sz w:val="18"/>
                  <w:szCs w:val="18"/>
                </w:rPr>
                <w:t xml:space="preserve"> </w:t>
              </w:r>
              <w:r w:rsidRPr="001715B0">
                <w:rPr>
                  <w:i/>
                  <w:iCs/>
                  <w:sz w:val="18"/>
                  <w:szCs w:val="18"/>
                </w:rPr>
                <w:t>[EDITOR’s NOTE: TO BE UPDATED PER WRC-19]</w:t>
              </w:r>
            </w:ins>
            <w:ins w:id="1360"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61" w:author="Stanley, Dorothy" w:date="2022-05-24T14:07:00Z"/>
                <w:sz w:val="18"/>
                <w:szCs w:val="18"/>
              </w:rPr>
            </w:pPr>
            <w:ins w:id="1362"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63" w:author="Boris Sorokin" w:date="2021-05-07T15:30:00Z"/>
                <w:del w:id="1364" w:author="Stanley, Dorothy" w:date="2022-05-24T14:07:00Z"/>
                <w:sz w:val="18"/>
                <w:szCs w:val="18"/>
              </w:rPr>
              <w:pPrChange w:id="1365" w:author="Editor" w:date="2021-11-23T19:07:00Z">
                <w:pPr>
                  <w:pStyle w:val="Tabletext"/>
                  <w:ind w:left="284" w:hanging="284"/>
                </w:pPr>
              </w:pPrChange>
            </w:pPr>
            <w:ins w:id="1366"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7" w:author="Fernandez Jimenez, Virginia" w:date="2021-12-02T10:24:00Z"/>
                <w:sz w:val="18"/>
                <w:szCs w:val="18"/>
              </w:rPr>
            </w:pPr>
            <w:ins w:id="1368"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9" w:author="Stanley, Dorothy" w:date="2022-05-24T16:41:00Z">
                <w:r w:rsidRPr="001715B0" w:rsidDel="00E9713E">
                  <w:rPr>
                    <w:sz w:val="18"/>
                    <w:szCs w:val="18"/>
                  </w:rPr>
                  <w:delText xml:space="preserve">and subject to not causing </w:delText>
                </w:r>
              </w:del>
            </w:ins>
            <w:ins w:id="1370" w:author="Editor" w:date="2021-11-13T21:09:00Z">
              <w:del w:id="1371" w:author="Stanley, Dorothy" w:date="2022-05-24T16:41:00Z">
                <w:r w:rsidRPr="001715B0" w:rsidDel="00E9713E">
                  <w:rPr>
                    <w:sz w:val="18"/>
                    <w:szCs w:val="18"/>
                    <w:rPrChange w:id="1372" w:author="Chamova, Alisa" w:date="2021-11-24T08:24:00Z">
                      <w:rPr>
                        <w:sz w:val="18"/>
                        <w:szCs w:val="18"/>
                        <w:highlight w:val="yellow"/>
                      </w:rPr>
                    </w:rPrChange>
                  </w:rPr>
                  <w:delText>harmful</w:delText>
                </w:r>
                <w:r w:rsidRPr="001715B0" w:rsidDel="00E9713E">
                  <w:rPr>
                    <w:sz w:val="18"/>
                    <w:szCs w:val="18"/>
                  </w:rPr>
                  <w:delText xml:space="preserve"> </w:delText>
                </w:r>
              </w:del>
            </w:ins>
            <w:ins w:id="1373" w:author="Boris Sorokin" w:date="2021-05-07T15:30:00Z">
              <w:del w:id="1374" w:author="Stanley, Dorothy" w:date="2022-05-24T16:41:00Z">
                <w:r w:rsidRPr="001715B0" w:rsidDel="00E9713E">
                  <w:rPr>
                    <w:sz w:val="18"/>
                    <w:szCs w:val="18"/>
                  </w:rPr>
                  <w:delText>interference to existing services</w:delText>
                </w:r>
              </w:del>
            </w:ins>
            <w:ins w:id="1375" w:author="Stanley, Dorothy" w:date="2022-05-24T16:41:00Z">
              <w:r>
                <w:rPr>
                  <w:sz w:val="18"/>
                  <w:szCs w:val="18"/>
                </w:rPr>
                <w:t xml:space="preserve"> (#546</w:t>
              </w:r>
            </w:ins>
            <w:ins w:id="1376" w:author="Stanley, Dorothy" w:date="2022-05-24T16:51:00Z">
              <w:r>
                <w:rPr>
                  <w:sz w:val="18"/>
                  <w:szCs w:val="18"/>
                </w:rPr>
                <w:t xml:space="preserve"> deletes “and subject to</w:t>
              </w:r>
            </w:ins>
            <w:ins w:id="1377" w:author="Stanley, Dorothy" w:date="2022-05-24T16:52:00Z">
              <w:r>
                <w:rPr>
                  <w:sz w:val="18"/>
                  <w:szCs w:val="18"/>
                </w:rPr>
                <w:t>…”</w:t>
              </w:r>
            </w:ins>
            <w:ins w:id="1378" w:author="Stanley, Dorothy" w:date="2022-05-24T16:41:00Z">
              <w:r>
                <w:rPr>
                  <w:sz w:val="18"/>
                  <w:szCs w:val="18"/>
                </w:rPr>
                <w:t>)</w:t>
              </w:r>
            </w:ins>
          </w:p>
          <w:p w14:paraId="205421D2" w14:textId="30413E0E" w:rsidR="003111F7" w:rsidRPr="001715B0" w:rsidRDefault="003111F7" w:rsidP="007D2820">
            <w:pPr>
              <w:pStyle w:val="Tabletext"/>
              <w:rPr>
                <w:ins w:id="1379" w:author="Andrew Gowans" w:date="2021-05-07T12:04:00Z"/>
                <w:sz w:val="18"/>
                <w:szCs w:val="18"/>
              </w:rPr>
            </w:pPr>
            <w:ins w:id="1380" w:author="Editor" w:date="2021-11-23T19:05:00Z">
              <w:r w:rsidRPr="001715B0">
                <w:rPr>
                  <w:sz w:val="18"/>
                  <w:szCs w:val="18"/>
                </w:rPr>
                <w:t xml:space="preserve">(**) </w:t>
              </w:r>
              <w:r w:rsidRPr="001715B0">
                <w:rPr>
                  <w:i/>
                  <w:iCs/>
                  <w:sz w:val="18"/>
                  <w:szCs w:val="18"/>
                  <w:rPrChange w:id="1381" w:author="Chamova, Alisa" w:date="2021-11-24T08:24:00Z">
                    <w:rPr>
                      <w:sz w:val="18"/>
                      <w:szCs w:val="18"/>
                    </w:rPr>
                  </w:rPrChange>
                </w:rPr>
                <w:t>[Editor’s Note; this standard is still in draft form; this information</w:t>
              </w:r>
            </w:ins>
            <w:ins w:id="1382" w:author="Editor" w:date="2021-11-23T19:06:00Z">
              <w:r w:rsidRPr="001715B0">
                <w:rPr>
                  <w:i/>
                  <w:iCs/>
                  <w:sz w:val="18"/>
                  <w:szCs w:val="18"/>
                </w:rPr>
                <w:t xml:space="preserve"> is</w:t>
              </w:r>
            </w:ins>
            <w:ins w:id="1383" w:author="Editor" w:date="2021-11-23T19:05:00Z">
              <w:r w:rsidRPr="001715B0">
                <w:rPr>
                  <w:i/>
                  <w:iCs/>
                  <w:sz w:val="18"/>
                  <w:szCs w:val="18"/>
                  <w:rPrChange w:id="1384"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5" w:author="Author"/>
          <w:del w:id="1386" w:author="Editor" w:date="2021-11-23T19:06:00Z"/>
        </w:rPr>
      </w:pPr>
    </w:p>
    <w:p w14:paraId="15A0EB64" w14:textId="77777777" w:rsidR="00000000" w:rsidRDefault="00173AEF">
      <w:pPr>
        <w:pStyle w:val="Tablelegend"/>
        <w:spacing w:before="0"/>
        <w:rPr>
          <w:del w:id="1387" w:author="Editor" w:date="2021-11-23T19:06:00Z"/>
          <w:caps/>
          <w:szCs w:val="14"/>
          <w:rPrChange w:id="1388" w:author="Chamova, Alisa" w:date="2021-11-24T08:24:00Z">
            <w:rPr>
              <w:del w:id="1389" w:author="Editor" w:date="2021-11-23T19:06:00Z"/>
              <w:caps w:val="0"/>
              <w:sz w:val="22"/>
            </w:rPr>
          </w:rPrChange>
        </w:rPr>
        <w:sectPr w:rsidR="00000000" w:rsidSect="005E10EE">
          <w:headerReference w:type="first" r:id="rId28"/>
          <w:footerReference w:type="first" r:id="rId29"/>
          <w:pgSz w:w="16834" w:h="11907" w:orient="landscape"/>
          <w:pgMar w:top="1134" w:right="1418" w:bottom="1134" w:left="1418" w:header="720" w:footer="720" w:gutter="0"/>
          <w:paperSrc w:first="15" w:other="15"/>
          <w:cols w:space="720"/>
          <w:docGrid w:linePitch="326"/>
        </w:sectPr>
        <w:pPrChange w:id="1390"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5pt;height:188pt" o:ole="">
            <v:imagedata r:id="rId30" o:title=""/>
          </v:shape>
          <o:OLEObject Type="Embed" ProgID="CorelDRAW.Graphic.14" ShapeID="_x0000_i1025" DrawAspect="Content" ObjectID="_1727680511" r:id="rId31"/>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8616" w:dyaOrig="4740" w14:anchorId="1F870EFE">
          <v:shape id="_x0000_i1026" type="#_x0000_t75" style="width:402.5pt;height:223pt" o:ole="">
            <v:imagedata r:id="rId32" o:title=""/>
          </v:shape>
          <o:OLEObject Type="Embed" ProgID="CorelDRAW.Graphic.14" ShapeID="_x0000_i1026" DrawAspect="Content" ObjectID="_1727680512" r:id="rId33"/>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93" w:name="_Toc133986628"/>
      <w:bookmarkStart w:id="1394" w:name="_Toc138055144"/>
      <w:r w:rsidRPr="001715B0">
        <w:t>Transmit spectral mask for 20 MHz 802.11n transmission</w:t>
      </w:r>
      <w:bookmarkEnd w:id="1393"/>
      <w:bookmarkEnd w:id="1394"/>
      <w:r w:rsidRPr="001715B0">
        <w:t xml:space="preserve"> in 2.4 GHz band</w:t>
      </w:r>
    </w:p>
    <w:p w14:paraId="707DB0DE"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985" w:dyaOrig="4613" w14:anchorId="1B56E67D">
          <v:shape id="_x0000_i1027" type="#_x0000_t75" style="width:439.5pt;height:223.5pt" o:ole="">
            <v:imagedata r:id="rId34" o:title=""/>
          </v:shape>
          <o:OLEObject Type="Embed" ProgID="CorelDRAW.Graphic.14" ShapeID="_x0000_i1027" DrawAspect="Content" ObjectID="_1727680513" r:id="rId35"/>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dBm/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8985" w:dyaOrig="4613" w14:anchorId="6FD5166F">
          <v:shape id="_x0000_i1028" type="#_x0000_t75" style="width:417.5pt;height:208.5pt" o:ole="">
            <v:imagedata r:id="rId36" o:title=""/>
          </v:shape>
          <o:OLEObject Type="Embed" ProgID="CorelDRAW.Graphic.14" ShapeID="_x0000_i1028" DrawAspect="Content" ObjectID="_1727680514" r:id="rId37"/>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dBm/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9187" w:dyaOrig="4438" w14:anchorId="5CCA9609">
          <v:shape id="_x0000_i1029" type="#_x0000_t75" style="width:6in;height:209.5pt" o:ole="">
            <v:imagedata r:id="rId38" o:title=""/>
          </v:shape>
          <o:OLEObject Type="Embed" ProgID="CorelDRAW.Graphic.14" ShapeID="_x0000_i1029" DrawAspect="Content" ObjectID="_1727680515" r:id="rId39"/>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dBm/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8" w:author="Chamova, Alisa" w:date="2021-11-24T08:24:00Z">
            <w:rPr/>
          </w:rPrChange>
        </w:rPr>
      </w:pPr>
      <w:r w:rsidRPr="0094090A">
        <w:rPr>
          <w:noProof w:val="0"/>
        </w:rPr>
        <w:object w:dxaOrig="9183" w:dyaOrig="4438" w14:anchorId="62EABEE5">
          <v:shape id="_x0000_i1030" type="#_x0000_t75" style="width:6in;height:209.5pt" o:ole="">
            <v:imagedata r:id="rId40" o:title=""/>
          </v:shape>
          <o:OLEObject Type="Embed" ProgID="CorelDRAW.Graphic.14" ShapeID="_x0000_i1030" DrawAspect="Content" ObjectID="_1727680516" r:id="rId41"/>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dBm/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9" w:author="Chamova, Alisa" w:date="2021-11-24T08:24:00Z">
            <w:rPr/>
          </w:rPrChange>
        </w:rPr>
      </w:pPr>
      <w:r w:rsidRPr="0094090A">
        <w:rPr>
          <w:noProof w:val="0"/>
        </w:rPr>
        <w:object w:dxaOrig="8985" w:dyaOrig="4792" w14:anchorId="62AA390C">
          <v:shape id="_x0000_i1031" type="#_x0000_t75" style="width:6in;height:229.5pt" o:ole="">
            <v:imagedata r:id="rId42" o:title=""/>
          </v:shape>
          <o:OLEObject Type="Embed" ProgID="CorelDRAW.Graphic.14" ShapeID="_x0000_i1031" DrawAspect="Content" ObjectID="_1727680517" r:id="rId43"/>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400" w:author="Chamova, Alisa" w:date="2021-11-24T08:24:00Z">
            <w:rPr/>
          </w:rPrChange>
        </w:rPr>
      </w:pPr>
      <w:r w:rsidRPr="0094090A">
        <w:rPr>
          <w:noProof w:val="0"/>
        </w:rPr>
        <w:object w:dxaOrig="8985" w:dyaOrig="4792" w14:anchorId="375B63BE">
          <v:shape id="_x0000_i1032" type="#_x0000_t75" style="width:425pt;height:223.5pt" o:ole="">
            <v:imagedata r:id="rId44" o:title=""/>
          </v:shape>
          <o:OLEObject Type="Embed" ProgID="CorelDRAW.Graphic.14" ShapeID="_x0000_i1032" DrawAspect="Content" ObjectID="_1727680518" r:id="rId45"/>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90.5pt;height:389pt" o:ole="">
            <v:imagedata r:id="rId46" o:title=""/>
          </v:shape>
          <o:OLEObject Type="Embed" ProgID="CorelDRAW.Graphic.14" ShapeID="_x0000_i1033" DrawAspect="Content" ObjectID="_1727680519" r:id="rId47"/>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401" w:author="Chamova, Alisa" w:date="2021-11-24T08:24:00Z">
            <w:rPr/>
          </w:rPrChange>
        </w:rPr>
      </w:pPr>
      <w:r w:rsidRPr="0094090A">
        <w:rPr>
          <w:noProof w:val="0"/>
        </w:rPr>
        <w:object w:dxaOrig="7482" w:dyaOrig="3566" w14:anchorId="644BF673">
          <v:shape id="_x0000_i1034" type="#_x0000_t75" style="width:345.5pt;height:166pt" o:ole="">
            <v:imagedata r:id="rId48" o:title=""/>
          </v:shape>
          <o:OLEObject Type="Embed" ProgID="CorelDRAW.Graphic.14" ShapeID="_x0000_i1034" DrawAspect="Content" ObjectID="_1727680520" r:id="rId49"/>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402" w:author="Chamova, Alisa" w:date="2021-11-24T08:24:00Z">
            <w:rPr/>
          </w:rPrChange>
        </w:rPr>
      </w:pPr>
      <w:r w:rsidRPr="0094090A">
        <w:rPr>
          <w:noProof w:val="0"/>
        </w:rPr>
        <w:object w:dxaOrig="8946" w:dyaOrig="2702" w14:anchorId="513A92B6">
          <v:shape id="_x0000_i1035" type="#_x0000_t75" style="width:6in;height:130.5pt" o:ole="">
            <v:imagedata r:id="rId50" o:title=""/>
          </v:shape>
          <o:OLEObject Type="Embed" ProgID="CorelDRAW.Graphic.14" ShapeID="_x0000_i1035" DrawAspect="Content" ObjectID="_1727680521" r:id="rId51"/>
        </w:object>
      </w:r>
    </w:p>
    <w:p w14:paraId="002CB553" w14:textId="77777777" w:rsidR="00C36E81" w:rsidRPr="001715B0" w:rsidRDefault="00C36E81" w:rsidP="007D2820">
      <w:pPr>
        <w:pStyle w:val="FigureNo"/>
        <w:keepNext w:val="0"/>
        <w:keepLines w:val="0"/>
        <w:rPr>
          <w:ins w:id="1403" w:author="Author"/>
        </w:rPr>
      </w:pPr>
      <w:ins w:id="1404" w:author="Author">
        <w:r w:rsidRPr="001715B0">
          <w:t>FIGURE 6</w:t>
        </w:r>
        <w:r w:rsidRPr="001715B0">
          <w:rPr>
            <w:caps w:val="0"/>
          </w:rPr>
          <w:t>a</w:t>
        </w:r>
      </w:ins>
    </w:p>
    <w:p w14:paraId="4E34E36E" w14:textId="77777777" w:rsidR="00C36E81" w:rsidRPr="001715B0" w:rsidRDefault="00C36E81" w:rsidP="007D2820">
      <w:pPr>
        <w:pStyle w:val="Figuretitle"/>
        <w:rPr>
          <w:ins w:id="1405" w:author="Author"/>
        </w:rPr>
      </w:pPr>
      <w:ins w:id="1406" w:author="Author">
        <w:r w:rsidRPr="001715B0">
          <w:lastRenderedPageBreak/>
          <w:t>Transmit spectrum mask for 1 MHz 802.11ah</w:t>
        </w:r>
      </w:ins>
      <w:ins w:id="1407" w:author="Stanley, Dorothy" w:date="2021-05-04T14:35:00Z">
        <w:r w:rsidRPr="001715B0">
          <w:t xml:space="preserve"> </w:t>
        </w:r>
      </w:ins>
      <w:ins w:id="1408" w:author="Author">
        <w:r w:rsidRPr="001715B0">
          <w:t>channel</w:t>
        </w:r>
      </w:ins>
    </w:p>
    <w:p w14:paraId="5E05C83B" w14:textId="77777777" w:rsidR="00C36E81" w:rsidRPr="001715B0" w:rsidRDefault="00C36E81" w:rsidP="007D2820">
      <w:pPr>
        <w:pStyle w:val="Figure"/>
        <w:rPr>
          <w:ins w:id="1409" w:author="Author"/>
          <w:noProof w:val="0"/>
          <w:rPrChange w:id="1410" w:author="Chamova, Alisa" w:date="2021-11-24T08:24:00Z">
            <w:rPr>
              <w:ins w:id="1411" w:author="Author"/>
            </w:rPr>
          </w:rPrChange>
        </w:rPr>
      </w:pPr>
      <w:ins w:id="1412"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13" w:author="Author"/>
        </w:rPr>
      </w:pPr>
      <w:ins w:id="1414"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5" w:author="Author"/>
        </w:rPr>
      </w:pPr>
      <w:ins w:id="1416" w:author="Author">
        <w:r w:rsidRPr="001715B0">
          <w:t>Transmit spectrum mask for 2 MHz 802.11ah</w:t>
        </w:r>
      </w:ins>
      <w:r w:rsidRPr="001715B0">
        <w:t xml:space="preserve"> </w:t>
      </w:r>
      <w:ins w:id="1417" w:author="Author">
        <w:r w:rsidRPr="001715B0">
          <w:t>channel</w:t>
        </w:r>
      </w:ins>
    </w:p>
    <w:p w14:paraId="08E1B23F" w14:textId="77777777" w:rsidR="00C36E81" w:rsidRPr="001715B0" w:rsidRDefault="00C36E81" w:rsidP="007D2820">
      <w:pPr>
        <w:pStyle w:val="Figure"/>
        <w:rPr>
          <w:ins w:id="1418" w:author="Author"/>
          <w:noProof w:val="0"/>
          <w:rPrChange w:id="1419" w:author="Chamova, Alisa" w:date="2021-11-24T08:24:00Z">
            <w:rPr>
              <w:ins w:id="1420" w:author="Author"/>
            </w:rPr>
          </w:rPrChange>
        </w:rPr>
      </w:pPr>
      <w:ins w:id="1421"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22" w:author="Author"/>
        </w:rPr>
      </w:pPr>
      <w:ins w:id="1423" w:author="Author">
        <w:r w:rsidRPr="001715B0">
          <w:t>FIGURE 6</w:t>
        </w:r>
        <w:r w:rsidRPr="001715B0">
          <w:rPr>
            <w:caps w:val="0"/>
          </w:rPr>
          <w:t>c</w:t>
        </w:r>
      </w:ins>
    </w:p>
    <w:p w14:paraId="23BD9038" w14:textId="77777777" w:rsidR="00C36E81" w:rsidRPr="001715B0" w:rsidRDefault="00C36E81" w:rsidP="007D2820">
      <w:pPr>
        <w:pStyle w:val="Figuretitle"/>
        <w:rPr>
          <w:ins w:id="1424" w:author="Author"/>
        </w:rPr>
      </w:pPr>
      <w:ins w:id="1425" w:author="Author">
        <w:r w:rsidRPr="001715B0">
          <w:lastRenderedPageBreak/>
          <w:t>Transmit spectrum mask for 4 MHz 802.11ah</w:t>
        </w:r>
      </w:ins>
      <w:r w:rsidRPr="001715B0">
        <w:t xml:space="preserve"> </w:t>
      </w:r>
      <w:ins w:id="1426" w:author="Author">
        <w:r w:rsidRPr="001715B0">
          <w:t>channel</w:t>
        </w:r>
      </w:ins>
    </w:p>
    <w:p w14:paraId="3A5266C5" w14:textId="77777777" w:rsidR="00C36E81" w:rsidRPr="001715B0" w:rsidRDefault="00C36E81" w:rsidP="007D2820">
      <w:pPr>
        <w:pStyle w:val="Figure"/>
        <w:rPr>
          <w:ins w:id="1427" w:author="Author"/>
          <w:noProof w:val="0"/>
          <w:rPrChange w:id="1428" w:author="Chamova, Alisa" w:date="2021-11-24T08:24:00Z">
            <w:rPr>
              <w:ins w:id="1429" w:author="Author"/>
            </w:rPr>
          </w:rPrChange>
        </w:rPr>
      </w:pPr>
      <w:ins w:id="1430"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31" w:author="Author"/>
        </w:rPr>
      </w:pPr>
      <w:ins w:id="1432" w:author="Author">
        <w:r w:rsidRPr="001715B0">
          <w:t>FIGURE 6</w:t>
        </w:r>
        <w:r w:rsidRPr="001715B0">
          <w:rPr>
            <w:caps w:val="0"/>
          </w:rPr>
          <w:t>d</w:t>
        </w:r>
      </w:ins>
    </w:p>
    <w:p w14:paraId="7F025049" w14:textId="77777777" w:rsidR="00C36E81" w:rsidRPr="001715B0" w:rsidRDefault="00C36E81" w:rsidP="007D2820">
      <w:pPr>
        <w:pStyle w:val="Figuretitle"/>
        <w:rPr>
          <w:ins w:id="1433" w:author="Author"/>
        </w:rPr>
      </w:pPr>
      <w:ins w:id="1434" w:author="Author">
        <w:r w:rsidRPr="001715B0">
          <w:t>Transmit spectrum mask for 8 MHz 802.11ah</w:t>
        </w:r>
      </w:ins>
      <w:r w:rsidRPr="001715B0">
        <w:t xml:space="preserve"> </w:t>
      </w:r>
      <w:ins w:id="1435" w:author="Author">
        <w:r w:rsidRPr="001715B0">
          <w:t>channel</w:t>
        </w:r>
      </w:ins>
    </w:p>
    <w:p w14:paraId="16CEEFDE" w14:textId="77777777" w:rsidR="00C36E81" w:rsidRPr="001715B0" w:rsidRDefault="00C36E81" w:rsidP="007D2820">
      <w:pPr>
        <w:pStyle w:val="Figure"/>
        <w:rPr>
          <w:ins w:id="1436" w:author="Author"/>
          <w:noProof w:val="0"/>
          <w:rPrChange w:id="1437" w:author="Chamova, Alisa" w:date="2021-11-24T08:24:00Z">
            <w:rPr>
              <w:ins w:id="1438" w:author="Author"/>
            </w:rPr>
          </w:rPrChange>
        </w:rPr>
      </w:pPr>
      <w:ins w:id="1439"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40" w:author="Author"/>
        </w:rPr>
      </w:pPr>
      <w:ins w:id="1441"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42" w:author="Author"/>
        </w:rPr>
      </w:pPr>
      <w:ins w:id="1443" w:author="Author">
        <w:r w:rsidRPr="001715B0">
          <w:t>Transmit spectrum mask for 16 MHz 802.11ah channel</w:t>
        </w:r>
      </w:ins>
    </w:p>
    <w:p w14:paraId="3BBE1D5F" w14:textId="77777777" w:rsidR="00C36E81" w:rsidRPr="001715B0" w:rsidRDefault="00C36E81" w:rsidP="007D2820">
      <w:pPr>
        <w:pStyle w:val="Figure"/>
        <w:rPr>
          <w:ins w:id="1444" w:author="Author"/>
          <w:noProof w:val="0"/>
          <w:rPrChange w:id="1445" w:author="Chamova, Alisa" w:date="2021-11-24T08:24:00Z">
            <w:rPr>
              <w:ins w:id="1446" w:author="Author"/>
            </w:rPr>
          </w:rPrChange>
        </w:rPr>
      </w:pPr>
      <w:ins w:id="1447"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8" w:author="Author"/>
        </w:rPr>
      </w:pPr>
      <w:ins w:id="1449" w:author="Author">
        <w:r w:rsidRPr="001715B0">
          <w:t>FIGURE 7</w:t>
        </w:r>
        <w:r w:rsidRPr="001715B0">
          <w:rPr>
            <w:caps w:val="0"/>
          </w:rPr>
          <w:t>a</w:t>
        </w:r>
      </w:ins>
    </w:p>
    <w:p w14:paraId="61A65D10" w14:textId="77777777" w:rsidR="00C36E81" w:rsidRPr="001715B0" w:rsidRDefault="00C36E81" w:rsidP="007D2820">
      <w:pPr>
        <w:pStyle w:val="Figuretitle"/>
        <w:rPr>
          <w:ins w:id="1450" w:author="Author"/>
        </w:rPr>
      </w:pPr>
      <w:ins w:id="1451" w:author="Author">
        <w:r w:rsidRPr="001715B0">
          <w:t>Transmit spectrum mask for 20 MHz 802.11ax channel</w:t>
        </w:r>
      </w:ins>
    </w:p>
    <w:p w14:paraId="464D0D5F" w14:textId="77777777" w:rsidR="00C36E81" w:rsidRPr="001715B0" w:rsidRDefault="00C36E81" w:rsidP="007D2820">
      <w:pPr>
        <w:pStyle w:val="Figure"/>
        <w:rPr>
          <w:ins w:id="1452" w:author="Author"/>
          <w:noProof w:val="0"/>
          <w:rPrChange w:id="1453" w:author="Chamova, Alisa" w:date="2021-11-24T08:24:00Z">
            <w:rPr>
              <w:ins w:id="1454" w:author="Author"/>
            </w:rPr>
          </w:rPrChange>
        </w:rPr>
      </w:pPr>
      <w:ins w:id="1455"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6" w:author="Author"/>
        </w:rPr>
      </w:pPr>
      <w:ins w:id="1457"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8" w:author="Author"/>
        </w:rPr>
      </w:pPr>
      <w:ins w:id="1459" w:author="Author">
        <w:r w:rsidRPr="001715B0">
          <w:t>Transmit spectrum mask for 40 MHz 802.11ax channel</w:t>
        </w:r>
      </w:ins>
    </w:p>
    <w:p w14:paraId="29DD9BA3" w14:textId="77777777" w:rsidR="00C36E81" w:rsidRPr="001715B0" w:rsidRDefault="00C36E81" w:rsidP="007D2820">
      <w:pPr>
        <w:pStyle w:val="Figure"/>
        <w:rPr>
          <w:ins w:id="1460" w:author="Author"/>
          <w:noProof w:val="0"/>
          <w:rPrChange w:id="1461" w:author="Chamova, Alisa" w:date="2021-11-24T08:24:00Z">
            <w:rPr>
              <w:ins w:id="1462" w:author="Author"/>
            </w:rPr>
          </w:rPrChange>
        </w:rPr>
      </w:pPr>
      <w:ins w:id="1463"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64" w:author="Author"/>
        </w:rPr>
      </w:pPr>
      <w:ins w:id="1465" w:author="Author">
        <w:r w:rsidRPr="001715B0">
          <w:t>FIGURE 7</w:t>
        </w:r>
        <w:r w:rsidRPr="001715B0">
          <w:rPr>
            <w:caps w:val="0"/>
          </w:rPr>
          <w:t>c</w:t>
        </w:r>
      </w:ins>
    </w:p>
    <w:p w14:paraId="1EB412B8" w14:textId="77777777" w:rsidR="00C36E81" w:rsidRPr="001715B0" w:rsidRDefault="00C36E81" w:rsidP="007D2820">
      <w:pPr>
        <w:pStyle w:val="Figuretitle"/>
        <w:rPr>
          <w:ins w:id="1466" w:author="Author"/>
        </w:rPr>
      </w:pPr>
      <w:ins w:id="1467" w:author="Author">
        <w:r w:rsidRPr="001715B0">
          <w:t>Transmit spectrum mask for 80 MHz 802.11ax channel</w:t>
        </w:r>
      </w:ins>
    </w:p>
    <w:p w14:paraId="7D3EDA48" w14:textId="77777777" w:rsidR="00C36E81" w:rsidRPr="001715B0" w:rsidRDefault="00C36E81" w:rsidP="007D2820">
      <w:pPr>
        <w:pStyle w:val="Figure"/>
        <w:rPr>
          <w:ins w:id="1468" w:author="Author"/>
          <w:noProof w:val="0"/>
          <w:rPrChange w:id="1469" w:author="Chamova, Alisa" w:date="2021-11-24T08:24:00Z">
            <w:rPr>
              <w:ins w:id="1470" w:author="Author"/>
            </w:rPr>
          </w:rPrChange>
        </w:rPr>
      </w:pPr>
      <w:ins w:id="1471"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72" w:author="Author"/>
        </w:rPr>
      </w:pPr>
      <w:ins w:id="1473"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74" w:author="Author"/>
        </w:rPr>
      </w:pPr>
      <w:ins w:id="1475" w:author="Author">
        <w:r w:rsidRPr="001715B0">
          <w:t>Transmit spectrum mask for 160 MHz 802.11ax channel</w:t>
        </w:r>
      </w:ins>
    </w:p>
    <w:p w14:paraId="1D65E81E" w14:textId="77777777" w:rsidR="00C36E81" w:rsidRPr="001715B0" w:rsidRDefault="00C36E81" w:rsidP="007D2820">
      <w:pPr>
        <w:pStyle w:val="Figure"/>
        <w:rPr>
          <w:ins w:id="1476" w:author="Author"/>
          <w:noProof w:val="0"/>
          <w:rPrChange w:id="1477" w:author="Chamova, Alisa" w:date="2021-11-24T08:24:00Z">
            <w:rPr>
              <w:ins w:id="1478" w:author="Author"/>
            </w:rPr>
          </w:rPrChange>
        </w:rPr>
      </w:pPr>
      <w:ins w:id="1479"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80" w:author="Author"/>
        </w:rPr>
      </w:pPr>
      <w:ins w:id="1481"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82" w:author="Author"/>
        </w:rPr>
      </w:pPr>
      <w:ins w:id="1483" w:author="Author">
        <w:r w:rsidRPr="001715B0">
          <w:t>Transmit spectrum mask for 80+80 MHz 802.11ax channel</w:t>
        </w:r>
      </w:ins>
    </w:p>
    <w:p w14:paraId="7E86FC5D" w14:textId="77777777" w:rsidR="00C36E81" w:rsidRPr="001715B0" w:rsidRDefault="00C36E81" w:rsidP="007D2820">
      <w:pPr>
        <w:pStyle w:val="Figure"/>
        <w:rPr>
          <w:ins w:id="1484" w:author="Author"/>
          <w:noProof w:val="0"/>
          <w:rPrChange w:id="1485" w:author="Chamova, Alisa" w:date="2021-11-24T08:24:00Z">
            <w:rPr>
              <w:ins w:id="1486" w:author="Author"/>
            </w:rPr>
          </w:rPrChange>
        </w:rPr>
      </w:pPr>
      <w:ins w:id="1487"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8" w:author="Author"/>
        </w:rPr>
      </w:pPr>
      <w:ins w:id="1489"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90" w:author="Author"/>
        </w:rPr>
      </w:pPr>
      <w:ins w:id="1491" w:author="Author">
        <w:r w:rsidRPr="001715B0">
          <w:t>Transmit spectrum mask for 2.16 GHz P802.11ay channel</w:t>
        </w:r>
      </w:ins>
    </w:p>
    <w:p w14:paraId="7BD944E4" w14:textId="77777777" w:rsidR="00C36E81" w:rsidRPr="001715B0" w:rsidRDefault="00C36E81" w:rsidP="007D2820">
      <w:pPr>
        <w:pStyle w:val="Figure"/>
        <w:rPr>
          <w:ins w:id="1492" w:author="Author"/>
          <w:noProof w:val="0"/>
          <w:rPrChange w:id="1493" w:author="Chamova, Alisa" w:date="2021-11-24T08:24:00Z">
            <w:rPr>
              <w:ins w:id="1494" w:author="Author"/>
            </w:rPr>
          </w:rPrChange>
        </w:rPr>
      </w:pPr>
      <w:ins w:id="1495" w:author="Author">
        <w:r w:rsidRPr="0094090A">
          <w:rPr>
            <w:noProof w:val="0"/>
          </w:rPr>
          <w:object w:dxaOrig="8946" w:dyaOrig="2702" w14:anchorId="4F1B3066">
            <v:shape id="_x0000_i1036" type="#_x0000_t75" style="width:316pt;height:130.5pt" o:ole="">
              <v:imagedata r:id="rId50" o:title=""/>
            </v:shape>
            <o:OLEObject Type="Embed" ProgID="CorelDRAW.Graphic.14" ShapeID="_x0000_i1036" DrawAspect="Content" ObjectID="_1727680522" r:id="rId62"/>
          </w:object>
        </w:r>
      </w:ins>
    </w:p>
    <w:p w14:paraId="5934CD0C" w14:textId="77777777" w:rsidR="00C36E81" w:rsidRPr="001715B0" w:rsidRDefault="00C36E81" w:rsidP="007D2820">
      <w:pPr>
        <w:pStyle w:val="FigureNo"/>
        <w:rPr>
          <w:ins w:id="1496" w:author="Author"/>
        </w:rPr>
      </w:pPr>
      <w:ins w:id="1497" w:author="Author">
        <w:r w:rsidRPr="001715B0">
          <w:t>FIGURE 8</w:t>
        </w:r>
        <w:r w:rsidRPr="001715B0">
          <w:rPr>
            <w:caps w:val="0"/>
          </w:rPr>
          <w:t>b</w:t>
        </w:r>
      </w:ins>
    </w:p>
    <w:p w14:paraId="59AB26B1" w14:textId="77777777" w:rsidR="00C36E81" w:rsidRPr="001715B0" w:rsidRDefault="00C36E81" w:rsidP="007D2820">
      <w:pPr>
        <w:pStyle w:val="Figuretitle"/>
        <w:rPr>
          <w:ins w:id="1498" w:author="Author"/>
        </w:rPr>
      </w:pPr>
      <w:ins w:id="1499" w:author="Author">
        <w:r w:rsidRPr="001715B0">
          <w:t>Transmit spectrum mask for 4.32 GHz P802.11ay channel</w:t>
        </w:r>
      </w:ins>
    </w:p>
    <w:p w14:paraId="15F82C45" w14:textId="77777777" w:rsidR="00C36E81" w:rsidRPr="001715B0" w:rsidRDefault="00C36E81" w:rsidP="007D2820">
      <w:pPr>
        <w:pStyle w:val="Figure"/>
        <w:rPr>
          <w:ins w:id="1500" w:author="Author"/>
          <w:noProof w:val="0"/>
          <w:rPrChange w:id="1501" w:author="Chamova, Alisa" w:date="2021-11-24T08:24:00Z">
            <w:rPr>
              <w:ins w:id="1502" w:author="Author"/>
            </w:rPr>
          </w:rPrChange>
        </w:rPr>
      </w:pPr>
      <w:ins w:id="1503"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504" w:author="Author"/>
        </w:rPr>
      </w:pPr>
      <w:ins w:id="1505" w:author="Author">
        <w:r w:rsidRPr="001715B0">
          <w:t>FIGURE 8</w:t>
        </w:r>
        <w:r w:rsidRPr="001715B0">
          <w:rPr>
            <w:caps w:val="0"/>
          </w:rPr>
          <w:t>c</w:t>
        </w:r>
      </w:ins>
    </w:p>
    <w:p w14:paraId="2BBD03E0" w14:textId="77777777" w:rsidR="00C36E81" w:rsidRPr="001715B0" w:rsidRDefault="00C36E81" w:rsidP="007D2820">
      <w:pPr>
        <w:pStyle w:val="Figuretitle"/>
        <w:rPr>
          <w:ins w:id="1506" w:author="Author"/>
        </w:rPr>
      </w:pPr>
      <w:ins w:id="1507" w:author="Author">
        <w:r w:rsidRPr="001715B0">
          <w:lastRenderedPageBreak/>
          <w:t>Transmit spectrum mask for 6.48 GHz P802.11ay channel</w:t>
        </w:r>
      </w:ins>
    </w:p>
    <w:p w14:paraId="0D4A6D3D" w14:textId="77777777" w:rsidR="00C36E81" w:rsidRPr="001715B0" w:rsidRDefault="00C36E81" w:rsidP="007D2820">
      <w:pPr>
        <w:pStyle w:val="Figure"/>
        <w:rPr>
          <w:ins w:id="1508" w:author="Author"/>
          <w:noProof w:val="0"/>
          <w:rPrChange w:id="1509" w:author="Chamova, Alisa" w:date="2021-11-24T08:24:00Z">
            <w:rPr>
              <w:ins w:id="1510" w:author="Author"/>
            </w:rPr>
          </w:rPrChange>
        </w:rPr>
      </w:pPr>
      <w:ins w:id="1511"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12" w:author="Author"/>
        </w:rPr>
      </w:pPr>
      <w:ins w:id="1513" w:author="Author">
        <w:r w:rsidRPr="001715B0">
          <w:t>FIGURE 8</w:t>
        </w:r>
        <w:r w:rsidRPr="001715B0">
          <w:rPr>
            <w:caps w:val="0"/>
          </w:rPr>
          <w:t>d</w:t>
        </w:r>
      </w:ins>
    </w:p>
    <w:p w14:paraId="647C93AB" w14:textId="77777777" w:rsidR="00C36E81" w:rsidRPr="001715B0" w:rsidRDefault="00C36E81" w:rsidP="007D2820">
      <w:pPr>
        <w:pStyle w:val="Figuretitle"/>
        <w:rPr>
          <w:ins w:id="1514" w:author="Author"/>
        </w:rPr>
      </w:pPr>
      <w:ins w:id="1515" w:author="Author">
        <w:r w:rsidRPr="001715B0">
          <w:t>Transmit spectrum mask for 8.64 GHz P802.11ay channel</w:t>
        </w:r>
      </w:ins>
    </w:p>
    <w:p w14:paraId="1A3A05FA" w14:textId="77777777" w:rsidR="00C36E81" w:rsidRPr="001715B0" w:rsidRDefault="00C36E81" w:rsidP="007D2820">
      <w:pPr>
        <w:pStyle w:val="Figure"/>
        <w:rPr>
          <w:ins w:id="1516" w:author="Author"/>
          <w:noProof w:val="0"/>
          <w:rPrChange w:id="1517" w:author="Chamova, Alisa" w:date="2021-11-24T08:24:00Z">
            <w:rPr>
              <w:ins w:id="1518" w:author="Author"/>
            </w:rPr>
          </w:rPrChange>
        </w:rPr>
      </w:pPr>
      <w:ins w:id="1519"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20" w:author="Author"/>
        </w:rPr>
      </w:pPr>
      <w:ins w:id="1521"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22" w:author="Author"/>
        </w:rPr>
      </w:pPr>
      <w:ins w:id="1523" w:author="Author">
        <w:r w:rsidRPr="001715B0">
          <w:t>Transmit spectrum mask for 2.16+2.16 GHz P802.11ay channel</w:t>
        </w:r>
      </w:ins>
    </w:p>
    <w:p w14:paraId="61139492" w14:textId="77777777" w:rsidR="00C36E81" w:rsidRPr="001715B0" w:rsidRDefault="00C36E81" w:rsidP="007D2820">
      <w:pPr>
        <w:pStyle w:val="Figure"/>
        <w:rPr>
          <w:ins w:id="1524" w:author="Author"/>
          <w:noProof w:val="0"/>
          <w:rPrChange w:id="1525" w:author="Chamova, Alisa" w:date="2021-11-24T08:24:00Z">
            <w:rPr>
              <w:ins w:id="1526" w:author="Author"/>
            </w:rPr>
          </w:rPrChange>
        </w:rPr>
      </w:pPr>
      <w:ins w:id="1527"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8" w:author="Author"/>
        </w:rPr>
      </w:pPr>
      <w:ins w:id="1529"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30" w:author="Author"/>
        </w:rPr>
      </w:pPr>
      <w:ins w:id="1531" w:author="Author">
        <w:r w:rsidRPr="001715B0">
          <w:t>Transmit spectrum mask for 4.32+4.32 GHz P802.11ay</w:t>
        </w:r>
      </w:ins>
      <w:ins w:id="1532" w:author="Stanley, Dorothy" w:date="2021-05-04T14:40:00Z">
        <w:r w:rsidRPr="001715B0">
          <w:t xml:space="preserve"> </w:t>
        </w:r>
      </w:ins>
      <w:ins w:id="1533" w:author="Author">
        <w:r w:rsidRPr="001715B0">
          <w:t>channel</w:t>
        </w:r>
      </w:ins>
    </w:p>
    <w:p w14:paraId="2C1AAC93" w14:textId="77777777" w:rsidR="00C36E81" w:rsidRPr="001715B0" w:rsidRDefault="00C36E81" w:rsidP="007D2820">
      <w:pPr>
        <w:pStyle w:val="Figure"/>
        <w:rPr>
          <w:noProof w:val="0"/>
          <w:rPrChange w:id="1534" w:author="Chamova, Alisa" w:date="2021-11-24T08:24:00Z">
            <w:rPr/>
          </w:rPrChange>
        </w:rPr>
      </w:pPr>
      <w:ins w:id="1535" w:author="Author">
        <w:r w:rsidRPr="0094090A">
          <w:rPr>
            <w:noProof w:val="0"/>
          </w:rPr>
          <w:object w:dxaOrig="16341" w:dyaOrig="11810" w14:anchorId="611CA28D">
            <v:shape id="_x0000_i1037" type="#_x0000_t75" style="width:389pt;height:280.5pt" o:ole="">
              <v:imagedata r:id="rId67" o:title=""/>
            </v:shape>
            <o:OLEObject Type="Embed" ProgID="Visio.Drawing.15" ShapeID="_x0000_i1037" DrawAspect="Content" ObjectID="_1727680523" r:id="rId68"/>
          </w:object>
        </w:r>
      </w:ins>
    </w:p>
    <w:p w14:paraId="165B3B9A" w14:textId="77777777" w:rsidR="00C36E81" w:rsidRPr="001715B0" w:rsidRDefault="00C36E81" w:rsidP="007D2820">
      <w:pPr>
        <w:pStyle w:val="FigureNo"/>
        <w:rPr>
          <w:ins w:id="1536" w:author="Ericsson" w:date="2021-05-05T11:17:00Z"/>
        </w:rPr>
      </w:pPr>
      <w:ins w:id="1537"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8" w:author="Ericsson" w:date="2021-05-05T11:17:00Z"/>
        </w:rPr>
      </w:pPr>
      <w:ins w:id="1539" w:author="Ericsson" w:date="2021-05-05T11:17:00Z">
        <w:r w:rsidRPr="001715B0">
          <w:t>Transmit spectrum mask for 20 MHz ATIS RLAN</w:t>
        </w:r>
      </w:ins>
    </w:p>
    <w:p w14:paraId="3529CFA6" w14:textId="77777777" w:rsidR="00C36E81" w:rsidRPr="001715B0" w:rsidRDefault="00C36E81" w:rsidP="007D2820">
      <w:pPr>
        <w:pStyle w:val="Figure"/>
        <w:rPr>
          <w:ins w:id="1540" w:author="Ericsson" w:date="2021-05-05T11:17:00Z"/>
          <w:rFonts w:ascii="Times New Roman Bold" w:hAnsi="Times New Roman Bold"/>
          <w:noProof w:val="0"/>
          <w:sz w:val="18"/>
          <w:rPrChange w:id="1541" w:author="Chamova, Alisa" w:date="2021-11-24T08:24:00Z">
            <w:rPr>
              <w:ins w:id="1542" w:author="Ericsson" w:date="2021-05-05T11:17:00Z"/>
              <w:rFonts w:ascii="Times New Roman Bold" w:hAnsi="Times New Roman Bold"/>
              <w:sz w:val="18"/>
            </w:rPr>
          </w:rPrChange>
        </w:rPr>
      </w:pPr>
      <w:ins w:id="1543"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44" w:author="Ericsson" w:date="2021-05-05T11:17:00Z"/>
        </w:rPr>
      </w:pPr>
      <w:ins w:id="1545"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6" w:author="Ericsson" w:date="2021-05-05T11:17:00Z"/>
        </w:rPr>
      </w:pPr>
      <w:ins w:id="1547"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8" w:author="Ericsson" w:date="2021-05-05T11:17:00Z"/>
        </w:rPr>
      </w:pPr>
      <w:ins w:id="1549" w:author="Ericsson" w:date="2021-05-05T11:17:00Z">
        <w:r w:rsidRPr="001715B0">
          <w:t>Transmit spectrum mask for 40 MHz ATIS RLAN</w:t>
        </w:r>
      </w:ins>
    </w:p>
    <w:p w14:paraId="10527DF4" w14:textId="77777777" w:rsidR="00C36E81" w:rsidRPr="001715B0" w:rsidRDefault="00C36E81" w:rsidP="007D2820">
      <w:pPr>
        <w:pStyle w:val="Figure"/>
        <w:rPr>
          <w:ins w:id="1550" w:author="Ericsson" w:date="2021-05-05T11:17:00Z"/>
          <w:rFonts w:ascii="Times New Roman Bold" w:hAnsi="Times New Roman Bold"/>
          <w:noProof w:val="0"/>
          <w:sz w:val="18"/>
          <w:rPrChange w:id="1551" w:author="Chamova, Alisa" w:date="2021-11-24T08:24:00Z">
            <w:rPr>
              <w:ins w:id="1552" w:author="Ericsson" w:date="2021-05-05T11:17:00Z"/>
              <w:rFonts w:ascii="Times New Roman Bold" w:hAnsi="Times New Roman Bold"/>
              <w:sz w:val="18"/>
            </w:rPr>
          </w:rPrChange>
        </w:rPr>
      </w:pPr>
      <w:ins w:id="1553"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54" w:author="Ericsson" w:date="2021-05-05T11:17:00Z"/>
        </w:rPr>
      </w:pPr>
      <w:ins w:id="1555"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6" w:author="Ericsson" w:date="2021-05-05T11:17:00Z"/>
        </w:rPr>
      </w:pPr>
      <w:ins w:id="1557"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8" w:author="Ericsson" w:date="2021-05-05T11:17:00Z"/>
        </w:rPr>
      </w:pPr>
      <w:ins w:id="1559" w:author="Ericsson" w:date="2021-05-05T11:17:00Z">
        <w:r w:rsidRPr="001715B0">
          <w:t>Transmit spectrum mask for 60 MHz ATIS RLAN</w:t>
        </w:r>
      </w:ins>
    </w:p>
    <w:p w14:paraId="2F5F4783" w14:textId="77777777" w:rsidR="00C36E81" w:rsidRPr="001715B0" w:rsidRDefault="00C36E81" w:rsidP="007D2820">
      <w:pPr>
        <w:pStyle w:val="Figure"/>
        <w:rPr>
          <w:ins w:id="1560" w:author="Ericsson" w:date="2021-05-05T11:17:00Z"/>
          <w:rFonts w:ascii="Times New Roman Bold" w:hAnsi="Times New Roman Bold"/>
          <w:noProof w:val="0"/>
          <w:sz w:val="18"/>
          <w:rPrChange w:id="1561" w:author="Chamova, Alisa" w:date="2021-11-24T08:24:00Z">
            <w:rPr>
              <w:ins w:id="1562" w:author="Ericsson" w:date="2021-05-05T11:17:00Z"/>
              <w:rFonts w:ascii="Times New Roman Bold" w:hAnsi="Times New Roman Bold"/>
              <w:sz w:val="18"/>
            </w:rPr>
          </w:rPrChange>
        </w:rPr>
      </w:pPr>
      <w:ins w:id="1563"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64" w:author="Ericsson" w:date="2021-05-05T11:17:00Z"/>
        </w:rPr>
      </w:pPr>
      <w:ins w:id="1565"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6" w:author="Ericsson" w:date="2021-05-05T11:17:00Z"/>
        </w:rPr>
      </w:pPr>
      <w:ins w:id="1567" w:author="Ericsson" w:date="2021-05-05T11:17:00Z">
        <w:r w:rsidRPr="001715B0">
          <w:lastRenderedPageBreak/>
          <w:t xml:space="preserve">Figure </w:t>
        </w:r>
      </w:ins>
      <w:ins w:id="1568" w:author="Ericsson" w:date="2021-05-05T11:18:00Z">
        <w:r w:rsidRPr="001715B0">
          <w:t>9</w:t>
        </w:r>
      </w:ins>
      <w:ins w:id="1569" w:author="Ericsson" w:date="2021-05-05T11:17:00Z">
        <w:r w:rsidRPr="001715B0">
          <w:rPr>
            <w:caps w:val="0"/>
          </w:rPr>
          <w:t>d</w:t>
        </w:r>
      </w:ins>
    </w:p>
    <w:p w14:paraId="7BA34BFF" w14:textId="77777777" w:rsidR="00C36E81" w:rsidRPr="001715B0" w:rsidRDefault="00C36E81" w:rsidP="007D2820">
      <w:pPr>
        <w:pStyle w:val="Figuretitle"/>
        <w:rPr>
          <w:ins w:id="1570" w:author="Ericsson" w:date="2021-05-05T11:17:00Z"/>
        </w:rPr>
      </w:pPr>
      <w:ins w:id="1571" w:author="Ericsson" w:date="2021-05-05T11:17:00Z">
        <w:r w:rsidRPr="001715B0">
          <w:t>Transmit spectrum mask for 80 MHz ATIS RLAN</w:t>
        </w:r>
      </w:ins>
    </w:p>
    <w:p w14:paraId="42A778C3" w14:textId="77777777" w:rsidR="00C36E81" w:rsidRPr="001715B0" w:rsidRDefault="00C36E81" w:rsidP="007D2820">
      <w:pPr>
        <w:pStyle w:val="Figure"/>
        <w:rPr>
          <w:ins w:id="1572" w:author="Ericsson" w:date="2021-05-05T11:17:00Z"/>
          <w:noProof w:val="0"/>
          <w:rPrChange w:id="1573" w:author="Chamova, Alisa" w:date="2021-11-24T08:24:00Z">
            <w:rPr>
              <w:ins w:id="1574" w:author="Ericsson" w:date="2021-05-05T11:17:00Z"/>
            </w:rPr>
          </w:rPrChange>
        </w:rPr>
      </w:pPr>
      <w:ins w:id="1575"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6" w:author="Ericsson" w:date="2021-05-05T11:17:00Z"/>
        </w:rPr>
      </w:pPr>
      <w:ins w:id="1577"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8" w:author="Stanley, Dorothy" w:date="2022-05-24T14:42:00Z"/>
        </w:rPr>
        <w:pPrChange w:id="1579" w:author="Stanley, Dorothy" w:date="2022-05-24T14:43:00Z">
          <w:pPr/>
        </w:pPrChange>
      </w:pPr>
      <w:ins w:id="1580" w:author="Stanley, Dorothy" w:date="2022-05-24T14:41:00Z">
        <w:r>
          <w:t>Figure 10a</w:t>
        </w:r>
      </w:ins>
      <w:ins w:id="1581" w:author="Stanley, Dorothy" w:date="2022-05-24T14:45:00Z">
        <w:r>
          <w:t xml:space="preserve"> (#526)</w:t>
        </w:r>
      </w:ins>
    </w:p>
    <w:p w14:paraId="42EE7406" w14:textId="77777777" w:rsidR="00C36E81" w:rsidRPr="00F14044" w:rsidRDefault="00C36E81" w:rsidP="007D2820">
      <w:pPr>
        <w:pStyle w:val="Figuretitle"/>
        <w:rPr>
          <w:ins w:id="1582" w:author="Stanley, Dorothy" w:date="2022-05-24T14:43:00Z"/>
          <w:sz w:val="18"/>
          <w:szCs w:val="18"/>
        </w:rPr>
      </w:pPr>
      <w:ins w:id="1583" w:author="Stanley, Dorothy" w:date="2022-05-24T14:43:00Z">
        <w:r w:rsidRPr="00F14044">
          <w:t>Transmit Mask for EN 302 567</w:t>
        </w:r>
      </w:ins>
    </w:p>
    <w:p w14:paraId="50E5D123" w14:textId="77777777" w:rsidR="00C36E81" w:rsidRDefault="00C36E81" w:rsidP="007D2820">
      <w:pPr>
        <w:rPr>
          <w:ins w:id="1584" w:author="Stanley, Dorothy" w:date="2022-05-24T14:41:00Z"/>
        </w:rPr>
      </w:pPr>
    </w:p>
    <w:p w14:paraId="1B950615" w14:textId="77777777" w:rsidR="00C36E81" w:rsidRDefault="00C36E81">
      <w:pPr>
        <w:jc w:val="center"/>
        <w:rPr>
          <w:ins w:id="1585" w:author="Stanley, Dorothy" w:date="2022-05-24T14:43:00Z"/>
        </w:rPr>
        <w:pPrChange w:id="1586" w:author="Stanley, Dorothy" w:date="2022-05-24T14:42:00Z">
          <w:pPr/>
        </w:pPrChange>
      </w:pPr>
      <w:ins w:id="1587"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3"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8" w:author="Stanley, Dorothy" w:date="2022-05-24T14:43:00Z"/>
        </w:rPr>
        <w:pPrChange w:id="1589" w:author="Stanley, Dorothy" w:date="2022-05-24T14:42:00Z">
          <w:pPr/>
        </w:pPrChange>
      </w:pPr>
      <w:ins w:id="1590" w:author="Stanley, Dorothy" w:date="2022-05-24T14:43:00Z">
        <w:r>
          <w:t>Figure 10b</w:t>
        </w:r>
      </w:ins>
      <w:ins w:id="1591" w:author="Stanley, Dorothy" w:date="2022-05-24T14:45:00Z">
        <w:r>
          <w:t xml:space="preserve"> (#526)</w:t>
        </w:r>
      </w:ins>
    </w:p>
    <w:p w14:paraId="115FDD4A" w14:textId="77777777" w:rsidR="00C36E81" w:rsidRPr="00F14044" w:rsidRDefault="00C36E81" w:rsidP="007D2820">
      <w:pPr>
        <w:pStyle w:val="Figuretitle"/>
        <w:rPr>
          <w:ins w:id="1592" w:author="Stanley, Dorothy" w:date="2022-05-24T14:43:00Z"/>
        </w:rPr>
      </w:pPr>
      <w:ins w:id="1593"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94" w:author="Stanley, Dorothy" w:date="2022-05-24T14:44:00Z">
          <w:pPr/>
        </w:pPrChange>
      </w:pPr>
      <w:ins w:id="1595"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6"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7" w:author="Author">
        <w:r w:rsidRPr="001715B0">
          <w:t xml:space="preserve"> </w:t>
        </w:r>
        <w:r w:rsidRPr="001715B0">
          <w:rPr>
            <w:rStyle w:val="Hyperlink"/>
          </w:rPr>
          <w:t>http://standards.ieee.org</w:t>
        </w:r>
      </w:ins>
      <w:del w:id="1598"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431CE951" w:rsidR="00C36E81" w:rsidRPr="001715B0" w:rsidRDefault="00C36E81" w:rsidP="007D2820">
      <w:pPr>
        <w:jc w:val="both"/>
      </w:pPr>
      <w:r w:rsidRPr="001715B0">
        <w:t xml:space="preserve">IEEE 802.11 has developed a set of standards for RLANs, </w:t>
      </w:r>
      <w:commentRangeStart w:id="1599"/>
      <w:commentRangeStart w:id="1600"/>
      <w:r w:rsidRPr="001715B0">
        <w:t xml:space="preserve">IEEE Std 802.11 – </w:t>
      </w:r>
      <w:r w:rsidRPr="00AE593E">
        <w:rPr>
          <w:highlight w:val="yellow"/>
        </w:rPr>
        <w:t>20</w:t>
      </w:r>
      <w:ins w:id="1601" w:author="Editor" w:date="2022-09-14T22:51:00Z">
        <w:r w:rsidR="00815474" w:rsidRPr="00AE593E">
          <w:rPr>
            <w:highlight w:val="yellow"/>
          </w:rPr>
          <w:t>20</w:t>
        </w:r>
      </w:ins>
      <w:del w:id="1602" w:author="Editor" w:date="2022-09-14T22:50:00Z">
        <w:r w:rsidRPr="00AE593E" w:rsidDel="00815474">
          <w:rPr>
            <w:highlight w:val="yellow"/>
          </w:rPr>
          <w:delText>1</w:delText>
        </w:r>
      </w:del>
      <w:ins w:id="1603" w:author="Author">
        <w:del w:id="1604" w:author="Editor" w:date="2022-09-14T22:50:00Z">
          <w:r w:rsidRPr="00AE593E" w:rsidDel="00815474">
            <w:rPr>
              <w:highlight w:val="yellow"/>
            </w:rPr>
            <w:delText>6</w:delText>
          </w:r>
        </w:del>
      </w:ins>
      <w:r w:rsidRPr="001715B0">
        <w:t xml:space="preserve">, which has been </w:t>
      </w:r>
      <w:ins w:id="1605" w:author="Editor" w:date="2022-10-13T12:36:00Z">
        <w:r w:rsidR="00166CA1" w:rsidRPr="00327CBB">
          <w:rPr>
            <w:highlight w:val="yellow"/>
            <w:shd w:val="clear" w:color="auto" w:fill="FFFF00"/>
          </w:rPr>
          <w:t>adopted</w:t>
        </w:r>
      </w:ins>
      <w:del w:id="1606" w:author="Editor" w:date="2022-10-13T12:36:00Z">
        <w:r w:rsidRPr="00327CBB" w:rsidDel="00166CA1">
          <w:rPr>
            <w:highlight w:val="yellow"/>
            <w:shd w:val="clear" w:color="auto" w:fill="FFFF00"/>
          </w:rPr>
          <w:delText>harmonized with</w:delText>
        </w:r>
      </w:del>
      <w:ins w:id="1607"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08" w:author="Editor" w:date="2022-10-13T12:36:00Z">
        <w:r w:rsidRPr="00327CBB" w:rsidDel="00166CA1">
          <w:rPr>
            <w:highlight w:val="yellow"/>
          </w:rPr>
          <w:delText xml:space="preserve"> IEC/</w:delText>
        </w:r>
      </w:del>
      <w:r w:rsidRPr="00327CBB">
        <w:rPr>
          <w:highlight w:val="yellow"/>
        </w:rPr>
        <w:t>ISO</w:t>
      </w:r>
      <w:ins w:id="1609" w:author="Editor" w:date="2022-10-13T12:36:00Z">
        <w:r w:rsidR="00372BE6" w:rsidRPr="00327CBB">
          <w:rPr>
            <w:highlight w:val="yellow"/>
          </w:rPr>
          <w:t xml:space="preserve"> as</w:t>
        </w:r>
      </w:ins>
      <w:ins w:id="1610" w:author="Editor" w:date="2022-10-13T12:37:00Z">
        <w:r w:rsidR="00327CBB" w:rsidRPr="00327CBB">
          <w:rPr>
            <w:highlight w:val="yellow"/>
          </w:rPr>
          <w:t xml:space="preserve"> ISO/IEC/IEEE 8802-11:2022</w:t>
        </w:r>
      </w:ins>
      <w:r w:rsidRPr="001715B0">
        <w:rPr>
          <w:rStyle w:val="FootnoteReference"/>
        </w:rPr>
        <w:footnoteReference w:id="2"/>
      </w:r>
      <w:commentRangeEnd w:id="1599"/>
      <w:r>
        <w:rPr>
          <w:rStyle w:val="CommentReference"/>
          <w:rFonts w:eastAsiaTheme="minorEastAsia"/>
        </w:rPr>
        <w:commentReference w:id="1599"/>
      </w:r>
      <w:commentRangeEnd w:id="1600"/>
      <w:r w:rsidR="00B34D86">
        <w:rPr>
          <w:rStyle w:val="CommentReference"/>
          <w:rFonts w:eastAsiaTheme="minorEastAsia"/>
        </w:rPr>
        <w:commentReference w:id="1600"/>
      </w:r>
      <w:r w:rsidRPr="001715B0">
        <w:t xml:space="preserve">. The medium access control (MAC) and physical characteristics for wireless local area networks (LANs) are specified in </w:t>
      </w:r>
      <w:ins w:id="1616" w:author="Author">
        <w:r w:rsidRPr="001715B0">
          <w:t>ISO/IEC/IEEE 8802-11:</w:t>
        </w:r>
        <w:r w:rsidRPr="00AE593E">
          <w:rPr>
            <w:highlight w:val="yellow"/>
          </w:rPr>
          <w:t>20</w:t>
        </w:r>
      </w:ins>
      <w:ins w:id="1617" w:author="Editor" w:date="2022-09-14T22:52:00Z">
        <w:r w:rsidR="00B34D86" w:rsidRPr="00AE593E">
          <w:rPr>
            <w:highlight w:val="yellow"/>
          </w:rPr>
          <w:t>22</w:t>
        </w:r>
      </w:ins>
      <w:ins w:id="1618" w:author="Author">
        <w:del w:id="1619" w:author="Editor" w:date="2022-09-14T22:52:00Z">
          <w:r w:rsidRPr="001715B0" w:rsidDel="00B34D86">
            <w:delText>18</w:delText>
          </w:r>
        </w:del>
      </w:ins>
      <w:del w:id="1620" w:author="Author">
        <w:r w:rsidRPr="001715B0" w:rsidDel="00E3473B">
          <w:delText>ISO/IEC 8802-11:2005</w:delText>
        </w:r>
      </w:del>
      <w:r w:rsidRPr="001715B0">
        <w:t xml:space="preserve">, which is part of a series of standards for local and metropolitan area networks. The medium access control unit in </w:t>
      </w:r>
      <w:ins w:id="1621" w:author="Author">
        <w:r w:rsidRPr="001715B0">
          <w:t>ISO/IEC/IEEE 8802-11:</w:t>
        </w:r>
        <w:r w:rsidRPr="00AE593E">
          <w:rPr>
            <w:highlight w:val="yellow"/>
          </w:rPr>
          <w:t>20</w:t>
        </w:r>
      </w:ins>
      <w:ins w:id="1622" w:author="Editor" w:date="2022-09-14T22:52:00Z">
        <w:r w:rsidR="002E7DAD" w:rsidRPr="00AE593E">
          <w:rPr>
            <w:highlight w:val="yellow"/>
          </w:rPr>
          <w:t>22</w:t>
        </w:r>
      </w:ins>
      <w:ins w:id="1623" w:author="Author">
        <w:del w:id="1624" w:author="Editor" w:date="2022-09-14T22:52:00Z">
          <w:r w:rsidRPr="001715B0" w:rsidDel="002E7DAD">
            <w:delText>18</w:delText>
          </w:r>
        </w:del>
      </w:ins>
      <w:del w:id="1625" w:author="Author">
        <w:r w:rsidRPr="001715B0" w:rsidDel="00AA26EA">
          <w:delText>ISO/IEC</w:delText>
        </w:r>
      </w:del>
      <w:r w:rsidRPr="001715B0">
        <w:t xml:space="preserve"> </w:t>
      </w:r>
      <w:del w:id="1626" w:author="Author">
        <w:r w:rsidRPr="001715B0" w:rsidDel="00AA26EA">
          <w:delText xml:space="preserve">8802-11:2005 </w:delText>
        </w:r>
      </w:del>
      <w:r w:rsidRPr="001715B0">
        <w:t xml:space="preserve">is designed to support physical layer units as they may be adopted dependent on the availability of spectrum. </w:t>
      </w:r>
      <w:ins w:id="1627" w:author="Author">
        <w:r w:rsidRPr="001715B0">
          <w:t>Approved amendments to the IEEE Std 802.11-</w:t>
        </w:r>
        <w:r w:rsidRPr="000377C4">
          <w:rPr>
            <w:highlight w:val="yellow"/>
          </w:rPr>
          <w:t>20</w:t>
        </w:r>
      </w:ins>
      <w:ins w:id="1628" w:author="Editor" w:date="2022-09-14T22:52:00Z">
        <w:r w:rsidR="002E7DAD" w:rsidRPr="000377C4">
          <w:rPr>
            <w:highlight w:val="yellow"/>
          </w:rPr>
          <w:t>20</w:t>
        </w:r>
      </w:ins>
      <w:ins w:id="1629" w:author="Author">
        <w:del w:id="1630" w:author="Editor" w:date="2022-09-14T22:52:00Z">
          <w:r w:rsidRPr="001715B0" w:rsidDel="002E7DAD">
            <w:delText>16</w:delText>
          </w:r>
        </w:del>
        <w:r w:rsidRPr="001715B0">
          <w:t xml:space="preserve"> base standard include IEEE </w:t>
        </w:r>
        <w:r w:rsidRPr="00E7182B">
          <w:rPr>
            <w:highlight w:val="yellow"/>
          </w:rPr>
          <w:t>Std 802.11a</w:t>
        </w:r>
      </w:ins>
      <w:ins w:id="1631" w:author="Editor" w:date="2022-09-14T22:57:00Z">
        <w:r w:rsidR="00FA0062" w:rsidRPr="00FC43EF">
          <w:rPr>
            <w:highlight w:val="yellow"/>
          </w:rPr>
          <w:t>x</w:t>
        </w:r>
      </w:ins>
      <w:ins w:id="1632" w:author="Author">
        <w:r w:rsidRPr="007F250F">
          <w:rPr>
            <w:highlight w:val="yellow"/>
          </w:rPr>
          <w:t>-20</w:t>
        </w:r>
      </w:ins>
      <w:ins w:id="1633" w:author="Editor" w:date="2022-09-15T22:37:00Z">
        <w:r w:rsidR="00CB118A" w:rsidRPr="007F250F">
          <w:rPr>
            <w:highlight w:val="yellow"/>
          </w:rPr>
          <w:t xml:space="preserve">21, </w:t>
        </w:r>
      </w:ins>
      <w:ins w:id="1634" w:author="Editor" w:date="2022-09-14T22:57:00Z">
        <w:r w:rsidR="00FA0062" w:rsidRPr="007F250F">
          <w:rPr>
            <w:highlight w:val="yellow"/>
          </w:rPr>
          <w:t>IEEE Std 802</w:t>
        </w:r>
      </w:ins>
      <w:ins w:id="1635" w:author="Editor" w:date="2022-09-14T22:58:00Z">
        <w:r w:rsidR="00FA0062" w:rsidRPr="007F250F">
          <w:rPr>
            <w:highlight w:val="yellow"/>
          </w:rPr>
          <w:t>.11ay</w:t>
        </w:r>
      </w:ins>
      <w:ins w:id="1636" w:author="Editor" w:date="2022-09-15T22:37:00Z">
        <w:r w:rsidR="00CB118A" w:rsidRPr="007F250F">
          <w:rPr>
            <w:highlight w:val="yellow"/>
          </w:rPr>
          <w:t xml:space="preserve">-2021 and </w:t>
        </w:r>
        <w:r w:rsidR="00E7182B" w:rsidRPr="007F250F">
          <w:rPr>
            <w:highlight w:val="yellow"/>
          </w:rPr>
          <w:t>IEEE St</w:t>
        </w:r>
      </w:ins>
      <w:ins w:id="1637" w:author="Editor" w:date="2022-09-15T22:38:00Z">
        <w:r w:rsidR="00E7182B" w:rsidRPr="007F250F">
          <w:rPr>
            <w:highlight w:val="yellow"/>
          </w:rPr>
          <w:t>d 802.11ba-2021</w:t>
        </w:r>
      </w:ins>
      <w:ins w:id="1638" w:author="Author">
        <w:r w:rsidRPr="001715B0">
          <w:t>. IEEE Std 802.11 operates in the frequency bands up to 71GHz</w:t>
        </w:r>
      </w:ins>
      <w:ins w:id="1639" w:author="Stanley, Dorothy" w:date="2022-05-24T16:44:00Z">
        <w:r>
          <w:t xml:space="preserve"> (#546)</w:t>
        </w:r>
      </w:ins>
      <w:ins w:id="1640" w:author="Author">
        <w:del w:id="1641" w:author="Yemin (Amy)" w:date="2021-05-07T10:26:00Z">
          <w:r w:rsidRPr="001715B0" w:rsidDel="005E37AE">
            <w:delText>.</w:delText>
          </w:r>
        </w:del>
      </w:ins>
      <w:del w:id="1642" w:author="Author">
        <w:r w:rsidRPr="001715B0" w:rsidDel="00AA26EA">
          <w:delText>ISO/IEC 8802-11:2005 contains five physical layer units: four radio units, operating in the 2</w:delText>
        </w:r>
      </w:del>
      <w:ins w:id="1643" w:author="Editor" w:date="2022-09-15T22:44:00Z">
        <w:r w:rsidR="004A192A">
          <w:t>.</w:t>
        </w:r>
      </w:ins>
      <w:del w:id="1644"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5" w:author="Author">
        <w:r w:rsidRPr="001715B0" w:rsidDel="00AA26EA">
          <w:delText>825</w:delText>
        </w:r>
      </w:del>
      <w:del w:id="1646" w:author="Editor" w:date="2022-09-15T22:44:00Z">
        <w:r w:rsidRPr="001715B0" w:rsidDel="004A192A">
          <w:delText xml:space="preserve"> </w:delText>
        </w:r>
      </w:del>
      <w:del w:id="1647"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48" w:author="Editor" w:date="2022-09-15T22:42:00Z">
        <w:r w:rsidR="007F250F" w:rsidRPr="007F250F">
          <w:rPr>
            <w:highlight w:val="yellow"/>
          </w:rPr>
          <w:t xml:space="preserve">This </w:t>
        </w:r>
      </w:ins>
      <w:ins w:id="1649" w:author="Editor" w:date="2022-09-15T22:41:00Z">
        <w:r w:rsidR="000A0EB5" w:rsidRPr="007F250F">
          <w:rPr>
            <w:highlight w:val="yellow"/>
          </w:rPr>
          <w:t>IS</w:t>
        </w:r>
        <w:r w:rsidR="00FC43EF" w:rsidRPr="007F250F">
          <w:rPr>
            <w:highlight w:val="yellow"/>
          </w:rPr>
          <w:t>O/IEC</w:t>
        </w:r>
      </w:ins>
      <w:ins w:id="1650" w:author="Editor" w:date="2022-09-15T22:43:00Z">
        <w:r w:rsidR="007F250F">
          <w:rPr>
            <w:highlight w:val="yellow"/>
          </w:rPr>
          <w:t>/IEEE</w:t>
        </w:r>
        <w:r w:rsidR="005D5032">
          <w:rPr>
            <w:highlight w:val="yellow"/>
          </w:rPr>
          <w:t xml:space="preserve"> 8802-11:2022</w:t>
        </w:r>
      </w:ins>
      <w:ins w:id="1651" w:author="Editor" w:date="2022-09-15T22:41:00Z">
        <w:r w:rsidR="00FC43EF" w:rsidRPr="007F250F">
          <w:rPr>
            <w:highlight w:val="yellow"/>
          </w:rPr>
          <w:t xml:space="preserve"> </w:t>
        </w:r>
      </w:ins>
      <w:ins w:id="1652" w:author="Editor" w:date="2022-09-15T22:42:00Z">
        <w:r w:rsidR="00FC43EF" w:rsidRPr="007F250F">
          <w:rPr>
            <w:highlight w:val="yellow"/>
          </w:rPr>
          <w:t xml:space="preserve">standard </w:t>
        </w:r>
        <w:r w:rsidR="007F250F" w:rsidRPr="007F250F">
          <w:rPr>
            <w:highlight w:val="yellow"/>
          </w:rPr>
          <w:t xml:space="preserve">can be downloaded from </w:t>
        </w:r>
        <w:r w:rsidR="007F250F" w:rsidRPr="007F250F">
          <w:rPr>
            <w:highlight w:val="yellow"/>
          </w:rPr>
          <w:fldChar w:fldCharType="begin"/>
        </w:r>
        <w:r w:rsidR="007F250F" w:rsidRPr="007F250F">
          <w:rPr>
            <w:highlight w:val="yellow"/>
          </w:rPr>
          <w:instrText xml:space="preserve"> HYPERLINK "https://www.iso.org/obp/ui/" \l "iso:std:iso-iec-ieee:8802:-11:ed-3:v1:en" </w:instrText>
        </w:r>
        <w:r w:rsidR="007F250F" w:rsidRPr="007F250F">
          <w:rPr>
            <w:highlight w:val="yellow"/>
          </w:rPr>
          <w:fldChar w:fldCharType="separate"/>
        </w:r>
        <w:r w:rsidR="007F250F" w:rsidRPr="007F250F">
          <w:rPr>
            <w:rStyle w:val="Hyperlink"/>
            <w:highlight w:val="yellow"/>
          </w:rPr>
          <w:t>ISO/IEC/IEEE 8802-11:2022(</w:t>
        </w:r>
        <w:proofErr w:type="spellStart"/>
        <w:r w:rsidR="007F250F" w:rsidRPr="007F250F">
          <w:rPr>
            <w:rStyle w:val="Hyperlink"/>
            <w:highlight w:val="yellow"/>
          </w:rPr>
          <w:t>en</w:t>
        </w:r>
        <w:proofErr w:type="spellEnd"/>
        <w:r w:rsidR="007F250F" w:rsidRPr="007F250F">
          <w:rPr>
            <w:rStyle w:val="Hyperlink"/>
            <w:highlight w:val="yellow"/>
          </w:rPr>
          <w:t>), Telecommunications and information exchange between systems — Specific requirements for local and metropolitan area networks — Part 11: Wireless LAN medium access control (MAC) and physical layer (PHY) specifications</w:t>
        </w:r>
        <w:r w:rsidR="007F250F" w:rsidRPr="007F250F">
          <w:rPr>
            <w:rStyle w:val="Hyperlink"/>
            <w:highlight w:val="yellow"/>
          </w:rPr>
          <w:fldChar w:fldCharType="end"/>
        </w:r>
      </w:ins>
    </w:p>
    <w:p w14:paraId="00EFF106" w14:textId="77777777" w:rsidR="00C36E81" w:rsidRPr="001715B0" w:rsidRDefault="00C36E81" w:rsidP="007D2820">
      <w:pPr>
        <w:rPr>
          <w:ins w:id="1653" w:author="Fernandez Jimenez, Virginia" w:date="2021-05-11T09:39:00Z"/>
        </w:rPr>
      </w:pPr>
      <w:ins w:id="1654" w:author="Ericsson" w:date="2021-05-05T11:19:00Z">
        <w:r w:rsidRPr="001715B0">
          <w:t xml:space="preserve">The ATIS RLAN standards can be downloaded from: </w:t>
        </w:r>
      </w:ins>
      <w:ins w:id="1655" w:author="Fernandez Jimenez, Virginia" w:date="2021-05-11T09:39:00Z">
        <w:r w:rsidRPr="0094090A">
          <w:fldChar w:fldCharType="begin"/>
        </w:r>
        <w:r w:rsidRPr="001715B0">
          <w:instrText xml:space="preserve"> HYPERLINK "</w:instrText>
        </w:r>
      </w:ins>
      <w:ins w:id="1656" w:author="Ericsson" w:date="2021-05-05T11:19:00Z">
        <w:r w:rsidRPr="001715B0">
          <w:instrText>http://www.atis.org/3gpp-documents/Rel16</w:instrText>
        </w:r>
      </w:ins>
      <w:ins w:id="1657" w:author="Fernandez Jimenez, Virginia" w:date="2021-05-11T09:39:00Z">
        <w:r w:rsidRPr="001715B0">
          <w:instrText xml:space="preserve">" </w:instrText>
        </w:r>
        <w:r w:rsidRPr="0094090A">
          <w:fldChar w:fldCharType="separate"/>
        </w:r>
      </w:ins>
      <w:ins w:id="1658" w:author="Ericsson" w:date="2021-05-05T11:19:00Z">
        <w:r w:rsidRPr="001715B0">
          <w:rPr>
            <w:rStyle w:val="Hyperlink"/>
          </w:rPr>
          <w:t>http://www.atis.org/3gpp-documents/Rel16</w:t>
        </w:r>
      </w:ins>
      <w:ins w:id="1659"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60" w:author="Fernandez Jimenez, Virginia" w:date="2021-05-11T09:39:00Z"/>
          <w:lang w:eastAsia="zh-CN"/>
        </w:rPr>
      </w:pPr>
      <w:ins w:id="1661" w:author="Yemin (Amy)" w:date="2021-05-07T10:48:00Z">
        <w:r w:rsidRPr="001715B0">
          <w:rPr>
            <w:lang w:eastAsia="zh-CN"/>
          </w:rPr>
          <w:t>[Editor’s note: Invite administrations to provide information on</w:t>
        </w:r>
      </w:ins>
      <w:ins w:id="1662" w:author="Yemin (Amy)" w:date="2021-05-07T10:49:00Z">
        <w:r w:rsidRPr="001715B0">
          <w:rPr>
            <w:lang w:eastAsia="zh-CN"/>
          </w:rPr>
          <w:t xml:space="preserve"> deployment guidance</w:t>
        </w:r>
      </w:ins>
      <w:ins w:id="1663"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64" w:author="Author">
        <w:r w:rsidRPr="001715B0" w:rsidDel="001D57EA">
          <w:rPr>
            <w:rPrChange w:id="1665" w:author="Chamova, Alisa" w:date="2021-11-24T08:24:00Z">
              <w:rPr>
                <w:highlight w:val="green"/>
              </w:rPr>
            </w:rPrChange>
          </w:rPr>
          <w:delText>, 10BASE</w:delText>
        </w:r>
        <w:r w:rsidRPr="001715B0" w:rsidDel="001D57EA">
          <w:rPr>
            <w:rPrChange w:id="1666" w:author="Chamova, Alisa" w:date="2021-11-24T08:24:00Z">
              <w:rPr>
                <w:highlight w:val="green"/>
              </w:rPr>
            </w:rPrChange>
          </w:rPr>
          <w:noBreakHyphen/>
          <w:delText>T, 100BASE</w:delText>
        </w:r>
        <w:r w:rsidRPr="001715B0" w:rsidDel="001D57EA">
          <w:rPr>
            <w:rPrChange w:id="1667" w:author="Chamova, Alisa" w:date="2021-11-24T08:24:00Z">
              <w:rPr>
                <w:highlight w:val="green"/>
              </w:rPr>
            </w:rPrChange>
          </w:rPr>
          <w:noBreakHyphen/>
          <w:delText>T</w:delText>
        </w:r>
      </w:del>
      <w:r w:rsidRPr="001715B0">
        <w:rPr>
          <w:rPrChange w:id="1668" w:author="Chamova, Alisa" w:date="2021-11-24T08:24:00Z">
            <w:rPr>
              <w:highlight w:val="green"/>
            </w:rPr>
          </w:rPrChange>
        </w:rPr>
        <w:t xml:space="preserve"> and </w:t>
      </w:r>
      <w:del w:id="1669" w:author="Author">
        <w:r w:rsidRPr="001715B0" w:rsidDel="001D57EA">
          <w:rPr>
            <w:rPrChange w:id="1670"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71" w:author="Author">
        <w:r w:rsidRPr="001715B0" w:rsidDel="00EA3242">
          <w:rPr>
            <w:rPrChange w:id="1672" w:author="Chamova, Alisa" w:date="2021-11-24T08:24:00Z">
              <w:rPr>
                <w:highlight w:val="green"/>
              </w:rPr>
            </w:rPrChange>
          </w:rPr>
          <w:delText>Recent</w:delText>
        </w:r>
      </w:del>
      <w:r w:rsidRPr="001715B0">
        <w:rPr>
          <w:rPrChange w:id="1673" w:author="Chamova, Alisa" w:date="2021-11-24T08:24:00Z">
            <w:rPr>
              <w:highlight w:val="green"/>
            </w:rPr>
          </w:rPrChange>
        </w:rPr>
        <w:t xml:space="preserve"> </w:t>
      </w:r>
      <w:ins w:id="1674" w:author="Author">
        <w:del w:id="1675" w:author="Editor" w:date="2021-11-23T10:13:00Z">
          <w:r w:rsidRPr="001715B0" w:rsidDel="00F6739C">
            <w:rPr>
              <w:rPrChange w:id="1676" w:author="Chamova, Alisa" w:date="2021-11-24T08:24:00Z">
                <w:rPr>
                  <w:highlight w:val="green"/>
                </w:rPr>
              </w:rPrChange>
            </w:rPr>
            <w:delText xml:space="preserve">Unlicenced </w:delText>
          </w:r>
        </w:del>
      </w:ins>
      <w:ins w:id="1677" w:author="Editor" w:date="2021-11-23T10:13:00Z">
        <w:r w:rsidRPr="001715B0">
          <w:t xml:space="preserve">License-exempt use of </w:t>
        </w:r>
      </w:ins>
      <w:r w:rsidRPr="001715B0">
        <w:rPr>
          <w:rPrChange w:id="1678" w:author="Chamova, Alisa" w:date="2021-11-24T08:24:00Z">
            <w:rPr>
              <w:highlight w:val="green"/>
            </w:rPr>
          </w:rPrChange>
        </w:rPr>
        <w:t xml:space="preserve">spectrum allocations </w:t>
      </w:r>
      <w:del w:id="1679" w:author="Author">
        <w:r w:rsidRPr="001715B0" w:rsidDel="00EA3242">
          <w:rPr>
            <w:rPrChange w:id="1680" w:author="Chamova, Alisa" w:date="2021-11-24T08:24:00Z">
              <w:rPr>
                <w:highlight w:val="green"/>
              </w:rPr>
            </w:rPrChange>
          </w:rPr>
          <w:delText>by some administrations</w:delText>
        </w:r>
      </w:del>
      <w:ins w:id="1681" w:author="Author">
        <w:r w:rsidRPr="001715B0">
          <w:rPr>
            <w:rPrChange w:id="1682" w:author="Chamova, Alisa" w:date="2021-11-24T08:24:00Z">
              <w:rPr>
                <w:highlight w:val="green"/>
              </w:rPr>
            </w:rPrChange>
          </w:rPr>
          <w:t>globally</w:t>
        </w:r>
      </w:ins>
      <w:r w:rsidRPr="001715B0">
        <w:rPr>
          <w:rPrChange w:id="1683" w:author="Chamova, Alisa" w:date="2021-11-24T08:24:00Z">
            <w:rPr>
              <w:highlight w:val="green"/>
            </w:rPr>
          </w:rPrChange>
        </w:rPr>
        <w:t xml:space="preserve"> </w:t>
      </w:r>
      <w:ins w:id="1684" w:author="Author">
        <w:r w:rsidRPr="001715B0">
          <w:rPr>
            <w:rPrChange w:id="1685" w:author="Chamova, Alisa" w:date="2021-11-24T08:24:00Z">
              <w:rPr>
                <w:highlight w:val="green"/>
              </w:rPr>
            </w:rPrChange>
          </w:rPr>
          <w:t xml:space="preserve">further </w:t>
        </w:r>
      </w:ins>
      <w:r w:rsidRPr="001715B0">
        <w:rPr>
          <w:rPrChange w:id="1686" w:author="Chamova, Alisa" w:date="2021-11-24T08:24:00Z">
            <w:rPr>
              <w:highlight w:val="green"/>
            </w:rPr>
          </w:rPrChange>
        </w:rPr>
        <w:t>promote</w:t>
      </w:r>
      <w:ins w:id="1687" w:author="Author">
        <w:r w:rsidRPr="001715B0">
          <w:rPr>
            <w:rPrChange w:id="1688" w:author="Chamova, Alisa" w:date="2021-11-24T08:24:00Z">
              <w:rPr>
                <w:highlight w:val="green"/>
              </w:rPr>
            </w:rPrChange>
          </w:rPr>
          <w:t>d</w:t>
        </w:r>
      </w:ins>
      <w:r w:rsidRPr="001715B0">
        <w:rPr>
          <w:rPrChange w:id="1689" w:author="Chamova, Alisa" w:date="2021-11-24T08:24:00Z">
            <w:rPr>
              <w:highlight w:val="green"/>
            </w:rPr>
          </w:rPrChange>
        </w:rPr>
        <w:t xml:space="preserve"> development of broadband RLANs</w:t>
      </w:r>
      <w:del w:id="1690" w:author="Author">
        <w:r w:rsidRPr="001715B0" w:rsidDel="00DC1DCD">
          <w:rPr>
            <w:rPrChange w:id="1691" w:author="Chamova, Alisa" w:date="2021-11-24T08:24:00Z">
              <w:rPr>
                <w:highlight w:val="green"/>
              </w:rPr>
            </w:rPrChange>
          </w:rPr>
          <w:delText>. This allows</w:delText>
        </w:r>
      </w:del>
      <w:ins w:id="1692" w:author="Author">
        <w:r w:rsidRPr="001715B0">
          <w:rPr>
            <w:rPrChange w:id="1693" w:author="Chamova, Alisa" w:date="2021-11-24T08:24:00Z">
              <w:rPr>
                <w:highlight w:val="green"/>
              </w:rPr>
            </w:rPrChange>
          </w:rPr>
          <w:t xml:space="preserve"> allowing</w:t>
        </w:r>
      </w:ins>
      <w:r w:rsidRPr="001715B0">
        <w:rPr>
          <w:rPrChange w:id="1694" w:author="Chamova, Alisa" w:date="2021-11-24T08:24:00Z">
            <w:rPr>
              <w:highlight w:val="green"/>
            </w:rPr>
          </w:rPrChange>
        </w:rPr>
        <w:t xml:space="preserve"> </w:t>
      </w:r>
      <w:ins w:id="1695" w:author="Author">
        <w:r w:rsidRPr="001715B0">
          <w:rPr>
            <w:rPrChange w:id="1696" w:author="Chamova, Alisa" w:date="2021-11-24T08:24:00Z">
              <w:rPr>
                <w:highlight w:val="green"/>
              </w:rPr>
            </w:rPrChange>
          </w:rPr>
          <w:t xml:space="preserve">many </w:t>
        </w:r>
      </w:ins>
      <w:r w:rsidRPr="001715B0">
        <w:rPr>
          <w:rPrChange w:id="1697" w:author="Chamova, Alisa" w:date="2021-11-24T08:24:00Z">
            <w:rPr>
              <w:highlight w:val="green"/>
            </w:rPr>
          </w:rPrChange>
        </w:rPr>
        <w:t xml:space="preserve">applications such as </w:t>
      </w:r>
      <w:ins w:id="1698" w:author="Author">
        <w:r w:rsidRPr="001715B0">
          <w:rPr>
            <w:rPrChange w:id="1699" w:author="Chamova, Alisa" w:date="2021-11-24T08:24:00Z">
              <w:rPr>
                <w:highlight w:val="green"/>
              </w:rPr>
            </w:rPrChange>
          </w:rPr>
          <w:t xml:space="preserve">cellular offload, voice/video over RLAN, </w:t>
        </w:r>
      </w:ins>
      <w:r w:rsidRPr="001715B0">
        <w:rPr>
          <w:rPrChange w:id="1700" w:author="Chamova, Alisa" w:date="2021-11-24T08:24:00Z">
            <w:rPr>
              <w:highlight w:val="green"/>
            </w:rPr>
          </w:rPrChange>
        </w:rPr>
        <w:t>audio/video streaming</w:t>
      </w:r>
      <w:ins w:id="1701" w:author="Author">
        <w:r w:rsidRPr="001715B0">
          <w:rPr>
            <w:rPrChange w:id="1702" w:author="Chamova, Alisa" w:date="2021-11-24T08:24:00Z">
              <w:rPr>
                <w:highlight w:val="green"/>
              </w:rPr>
            </w:rPrChange>
          </w:rPr>
          <w:t xml:space="preserve">, mobile hotspot, real-time gaming, </w:t>
        </w:r>
        <w:del w:id="1703" w:author="Author">
          <w:r w:rsidRPr="001715B0" w:rsidDel="00423C51">
            <w:rPr>
              <w:rPrChange w:id="1704" w:author="Chamova, Alisa" w:date="2021-11-24T08:24:00Z">
                <w:rPr>
                  <w:highlight w:val="green"/>
                </w:rPr>
              </w:rPrChange>
            </w:rPr>
            <w:delText xml:space="preserve">voice/video over RLAN, </w:delText>
          </w:r>
        </w:del>
        <w:r w:rsidRPr="001715B0">
          <w:rPr>
            <w:rPrChange w:id="1705" w:author="Chamova, Alisa" w:date="2021-11-24T08:24:00Z">
              <w:rPr>
                <w:highlight w:val="green"/>
              </w:rPr>
            </w:rPrChange>
          </w:rPr>
          <w:t>AR/VR</w:t>
        </w:r>
      </w:ins>
      <w:r w:rsidRPr="001715B0">
        <w:rPr>
          <w:rPrChange w:id="1706" w:author="Chamova, Alisa" w:date="2021-11-24T08:24:00Z">
            <w:rPr>
              <w:highlight w:val="green"/>
            </w:rPr>
          </w:rPrChange>
        </w:rPr>
        <w:t xml:space="preserve"> to be supported </w:t>
      </w:r>
      <w:del w:id="1707" w:author="Author">
        <w:r w:rsidRPr="001715B0" w:rsidDel="003E4283">
          <w:rPr>
            <w:rPrChange w:id="1708" w:author="Chamova, Alisa" w:date="2021-11-24T08:24:00Z">
              <w:rPr>
                <w:highlight w:val="green"/>
              </w:rPr>
            </w:rPrChange>
          </w:rPr>
          <w:delText>with high QoS</w:delText>
        </w:r>
      </w:del>
      <w:ins w:id="1709" w:author="Author">
        <w:r w:rsidRPr="001715B0">
          <w:rPr>
            <w:rPrChange w:id="1710"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11"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12" w:author="Author">
        <w:r w:rsidRPr="001715B0">
          <w:rPr>
            <w:rPrChange w:id="1713" w:author="Chamova, Alisa" w:date="2021-11-24T08:24:00Z">
              <w:rPr>
                <w:highlight w:val="green"/>
              </w:rPr>
            </w:rPrChange>
          </w:rPr>
          <w:t>L</w:t>
        </w:r>
      </w:ins>
      <w:del w:id="1714" w:author="Author">
        <w:r w:rsidRPr="001715B0" w:rsidDel="00D66CC5">
          <w:rPr>
            <w:rPrChange w:id="1715" w:author="Chamova, Alisa" w:date="2021-11-24T08:24:00Z">
              <w:rPr>
                <w:highlight w:val="green"/>
              </w:rPr>
            </w:rPrChange>
          </w:rPr>
          <w:delText>New l</w:delText>
        </w:r>
      </w:del>
      <w:r w:rsidRPr="001715B0">
        <w:rPr>
          <w:rPrChange w:id="1716" w:author="Chamova, Alisa" w:date="2021-11-24T08:24:00Z">
            <w:rPr>
              <w:highlight w:val="green"/>
            </w:rPr>
          </w:rPrChange>
        </w:rPr>
        <w:t xml:space="preserve">aptop </w:t>
      </w:r>
      <w:ins w:id="1717" w:author="Author">
        <w:r w:rsidRPr="001715B0">
          <w:rPr>
            <w:rPrChange w:id="1718"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ired </w:t>
      </w:r>
      <w:proofErr w:type="gramStart"/>
      <w:r w:rsidRPr="001715B0">
        <w:t>LANs</w:t>
      </w:r>
      <w:proofErr w:type="gramEnd"/>
      <w:r w:rsidRPr="001715B0">
        <w:t xml:space="preserve"> they are no longer portable. Broadband RLANs allow portable computing devices </w:t>
      </w:r>
      <w:ins w:id="1719" w:author="Author">
        <w:r w:rsidRPr="001715B0">
          <w:rPr>
            <w:rPrChange w:id="1720"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21" w:author="Author"/>
          <w:rPrChange w:id="1722" w:author="Chamova, Alisa" w:date="2021-11-24T08:24:00Z">
            <w:rPr>
              <w:del w:id="1723" w:author="Author"/>
              <w:highlight w:val="green"/>
            </w:rPr>
          </w:rPrChange>
        </w:rPr>
      </w:pPr>
      <w:del w:id="1724" w:author="Author">
        <w:r w:rsidRPr="001715B0" w:rsidDel="000333BE">
          <w:rPr>
            <w:rPrChange w:id="1725"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26" w:author="Author"/>
        </w:rPr>
      </w:pPr>
      <w:ins w:id="1727" w:author="Author">
        <w:r w:rsidRPr="001715B0">
          <w:rPr>
            <w:rPrChange w:id="1728"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29" w:author="Author">
        <w:r w:rsidRPr="001715B0" w:rsidDel="00E70EE7">
          <w:rPr>
            <w:rPrChange w:id="1730"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31" w:author="Chamova, Alisa" w:date="2021-11-24T08:24:00Z">
              <w:rPr>
                <w:highlight w:val="green"/>
              </w:rPr>
            </w:rPrChange>
          </w:rPr>
          <w:delText>IEEE 802.3ab 1000BASE</w:delText>
        </w:r>
        <w:r w:rsidRPr="001715B0" w:rsidDel="00E70EE7">
          <w:rPr>
            <w:rPrChange w:id="1732"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33" w:author="Yemin (Amy)" w:date="2021-05-07T10:53:00Z">
        <w:r w:rsidRPr="001715B0">
          <w:rPr>
            <w:lang w:eastAsia="zh-CN"/>
          </w:rPr>
          <w:t xml:space="preserve">[Editor’s note: Description of portable RLAN should be updated as it’s </w:t>
        </w:r>
      </w:ins>
      <w:ins w:id="1734" w:author="Yemin (Amy)" w:date="2021-05-07T10:54:00Z">
        <w:r w:rsidRPr="001715B0">
          <w:rPr>
            <w:lang w:eastAsia="zh-CN"/>
          </w:rPr>
          <w:t>more and more popular used today.</w:t>
        </w:r>
      </w:ins>
      <w:ins w:id="1735" w:author="Yemin (Amy)" w:date="2021-05-07T10:53:00Z">
        <w:r w:rsidRPr="001715B0">
          <w:rPr>
            <w:lang w:eastAsia="zh-CN"/>
          </w:rPr>
          <w:t>]</w:t>
        </w:r>
      </w:ins>
    </w:p>
    <w:p w14:paraId="2B5F30A6" w14:textId="77777777" w:rsidR="00C36E81" w:rsidRPr="001715B0" w:rsidRDefault="00C36E81" w:rsidP="007D2820">
      <w:r w:rsidRPr="001715B0">
        <w:rPr>
          <w:rPrChange w:id="1736" w:author="Chamova, Alisa" w:date="2021-11-24T08:24:00Z">
            <w:rPr>
              <w:highlight w:val="green"/>
            </w:rPr>
          </w:rPrChange>
        </w:rPr>
        <w:t>Broadband RLANs may be either pseudo fixed as in the case of a desktop computer that may be transported from place to place or portable as in the case of</w:t>
      </w:r>
      <w:del w:id="1737" w:author="Author">
        <w:r w:rsidRPr="001715B0" w:rsidDel="00BA2A04">
          <w:rPr>
            <w:rPrChange w:id="1738" w:author="Chamova, Alisa" w:date="2021-11-24T08:24:00Z">
              <w:rPr>
                <w:highlight w:val="green"/>
              </w:rPr>
            </w:rPrChange>
          </w:rPr>
          <w:delText xml:space="preserve"> a</w:delText>
        </w:r>
      </w:del>
      <w:r w:rsidRPr="001715B0">
        <w:rPr>
          <w:rPrChange w:id="1739" w:author="Chamova, Alisa" w:date="2021-11-24T08:24:00Z">
            <w:rPr>
              <w:highlight w:val="green"/>
            </w:rPr>
          </w:rPrChange>
        </w:rPr>
        <w:t xml:space="preserve"> </w:t>
      </w:r>
      <w:ins w:id="1740" w:author="Author">
        <w:r w:rsidRPr="001715B0">
          <w:rPr>
            <w:rPrChange w:id="1741" w:author="Chamova, Alisa" w:date="2021-11-24T08:24:00Z">
              <w:rPr>
                <w:highlight w:val="green"/>
              </w:rPr>
            </w:rPrChange>
          </w:rPr>
          <w:t>battery operated notebooks, tablets, smartphones and wearable devices</w:t>
        </w:r>
      </w:ins>
      <w:del w:id="1742" w:author="Author">
        <w:r w:rsidRPr="001715B0" w:rsidDel="00BA2A04">
          <w:rPr>
            <w:rPrChange w:id="1743" w:author="Chamova, Alisa" w:date="2021-11-24T08:24:00Z">
              <w:rPr>
                <w:highlight w:val="green"/>
              </w:rPr>
            </w:rPrChange>
          </w:rPr>
          <w:delText xml:space="preserve">laptop or palmtop devices working on batteries </w:delText>
        </w:r>
        <w:bookmarkStart w:id="1744" w:name="OLE_LINK15"/>
        <w:bookmarkStart w:id="1745" w:name="OLE_LINK16"/>
        <w:r w:rsidRPr="001715B0" w:rsidDel="00BA2A04">
          <w:rPr>
            <w:rPrChange w:id="1746" w:author="Chamova, Alisa" w:date="2021-11-24T08:24:00Z">
              <w:rPr>
                <w:highlight w:val="green"/>
              </w:rPr>
            </w:rPrChange>
          </w:rPr>
          <w:delText>or cellular telephones</w:delText>
        </w:r>
      </w:del>
      <w:r w:rsidRPr="001715B0">
        <w:rPr>
          <w:rPrChange w:id="1747" w:author="Chamova, Alisa" w:date="2021-11-24T08:24:00Z">
            <w:rPr>
              <w:highlight w:val="green"/>
            </w:rPr>
          </w:rPrChange>
        </w:rPr>
        <w:t xml:space="preserve"> with integrated wireless LAN connectivity.</w:t>
      </w:r>
      <w:bookmarkEnd w:id="1744"/>
      <w:bookmarkEnd w:id="1745"/>
      <w:r w:rsidRPr="001715B0">
        <w:rPr>
          <w:rPrChange w:id="1748" w:author="Chamova, Alisa" w:date="2021-11-24T08:24:00Z">
            <w:rPr>
              <w:highlight w:val="green"/>
            </w:rPr>
          </w:rPrChange>
        </w:rPr>
        <w:t xml:space="preserve"> Relative velocity between these devices and an RLAN wireless access point remains low. </w:t>
      </w:r>
      <w:del w:id="1749" w:author="Author">
        <w:r w:rsidRPr="001715B0" w:rsidDel="00A34BF1">
          <w:rPr>
            <w:rPrChange w:id="1750"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51"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52" w:author="Fernandez Jimenez, Virginia" w:date="2021-12-02T10:58:00Z"/>
          <w:del w:id="1753" w:author="Stanley, Dorothy" w:date="2022-05-24T16:45:00Z"/>
          <w:i/>
          <w:iCs/>
          <w:lang w:eastAsia="zh-CN"/>
        </w:rPr>
      </w:pPr>
      <w:commentRangeStart w:id="1754"/>
      <w:ins w:id="1755" w:author="Editor" w:date="2021-11-23T10:10:00Z">
        <w:del w:id="1756" w:author="Stanley, Dorothy" w:date="2022-05-24T16:45:00Z">
          <w:r w:rsidRPr="001715B0" w:rsidDel="00E9713E">
            <w:rPr>
              <w:i/>
              <w:iCs/>
              <w:spacing w:val="-2"/>
            </w:rPr>
            <w:delText>[</w:delText>
          </w:r>
        </w:del>
      </w:ins>
      <w:ins w:id="1757" w:author="CHN" w:date="2021-09-27T22:20:00Z">
        <w:del w:id="1758" w:author="Stanley, Dorothy" w:date="2022-05-24T16:45:00Z">
          <w:r w:rsidRPr="001715B0" w:rsidDel="00E9713E">
            <w:rPr>
              <w:lang w:eastAsia="zh-CN"/>
              <w:rPrChange w:id="1759" w:author="Chamova, Alisa" w:date="2021-11-24T08:24:00Z">
                <w:rPr>
                  <w:highlight w:val="green"/>
                  <w:lang w:eastAsia="zh-CN"/>
                </w:rPr>
              </w:rPrChange>
            </w:rPr>
            <w:delText>The latest WAS/RLAN technology is capable to support not only the fixed stations, but also portable, and even moving stations. It</w:delText>
          </w:r>
        </w:del>
      </w:ins>
      <w:ins w:id="1760" w:author="ITU - LRT -" w:date="2021-11-08T16:33:00Z">
        <w:del w:id="1761" w:author="Stanley, Dorothy" w:date="2022-05-24T16:45:00Z">
          <w:r w:rsidRPr="001715B0" w:rsidDel="00E9713E">
            <w:rPr>
              <w:lang w:eastAsia="zh-CN"/>
              <w:rPrChange w:id="1762" w:author="Chamova, Alisa" w:date="2021-11-24T08:24:00Z">
                <w:rPr>
                  <w:highlight w:val="green"/>
                  <w:lang w:eastAsia="zh-CN"/>
                </w:rPr>
              </w:rPrChange>
            </w:rPr>
            <w:delText xml:space="preserve"> i</w:delText>
          </w:r>
        </w:del>
      </w:ins>
      <w:ins w:id="1763" w:author="CHN" w:date="2021-09-27T22:20:00Z">
        <w:del w:id="1764" w:author="Stanley, Dorothy" w:date="2022-05-24T16:45:00Z">
          <w:r w:rsidRPr="001715B0" w:rsidDel="00E9713E">
            <w:rPr>
              <w:lang w:eastAsia="zh-CN"/>
              <w:rPrChange w:id="1765" w:author="Chamova, Alisa" w:date="2021-11-24T08:24:00Z">
                <w:rPr>
                  <w:highlight w:val="green"/>
                  <w:lang w:eastAsia="zh-CN"/>
                </w:rPr>
              </w:rPrChange>
            </w:rPr>
            <w:delText>s very common to see the use of portable WAS/RLAN devices especially at the tourist hotspots.</w:delText>
          </w:r>
        </w:del>
      </w:ins>
      <w:ins w:id="1766" w:author="Editor" w:date="2021-11-23T10:10:00Z">
        <w:del w:id="1767" w:author="Stanley, Dorothy" w:date="2022-05-24T16:45:00Z">
          <w:r w:rsidRPr="001715B0" w:rsidDel="00E9713E">
            <w:rPr>
              <w:i/>
              <w:iCs/>
              <w:lang w:eastAsia="zh-CN"/>
              <w:rPrChange w:id="1768" w:author="Chamova, Alisa" w:date="2021-11-24T08:24:00Z">
                <w:rPr>
                  <w:lang w:eastAsia="zh-CN"/>
                </w:rPr>
              </w:rPrChange>
            </w:rPr>
            <w:delText>]</w:delText>
          </w:r>
        </w:del>
      </w:ins>
      <w:ins w:id="1769" w:author="Stanley, Dorothy" w:date="2022-05-24T16:45:00Z">
        <w:r>
          <w:rPr>
            <w:i/>
            <w:iCs/>
            <w:lang w:eastAsia="zh-CN"/>
          </w:rPr>
          <w:t>(#546)</w:t>
        </w:r>
        <w:commentRangeEnd w:id="1754"/>
        <w:r>
          <w:rPr>
            <w:rStyle w:val="CommentReference"/>
            <w:rFonts w:eastAsiaTheme="minorEastAsia"/>
          </w:rPr>
          <w:commentReference w:id="1754"/>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70" w:author="CHN" w:date="2021-09-27T22:23:00Z">
        <w:r w:rsidRPr="001715B0">
          <w:t xml:space="preserve">In order to better support the outdoor operations, WAS/RLAN has developed various features including longer </w:t>
        </w:r>
      </w:ins>
      <w:ins w:id="1771" w:author="CHN" w:date="2021-10-28T15:12:00Z">
        <w:r w:rsidRPr="001715B0">
          <w:rPr>
            <w:lang w:eastAsia="zh-CN"/>
          </w:rPr>
          <w:t>Orthogonal Frequency Division Multiple (OFDM)</w:t>
        </w:r>
      </w:ins>
      <w:ins w:id="1772" w:author="CHN" w:date="2021-09-27T22:23:00Z">
        <w:r w:rsidRPr="001715B0">
          <w:t xml:space="preserve"> symbol, preamble includes repeated </w:t>
        </w:r>
      </w:ins>
      <w:ins w:id="1773" w:author="CHN" w:date="2021-10-28T15:13:00Z">
        <w:r w:rsidRPr="001715B0">
          <w:rPr>
            <w:lang w:eastAsia="zh-CN"/>
          </w:rPr>
          <w:t>Legacy Signal field (L-SIG)</w:t>
        </w:r>
      </w:ins>
      <w:ins w:id="1774" w:author="CHN" w:date="2021-09-27T22:23:00Z">
        <w:r w:rsidRPr="001715B0">
          <w:t xml:space="preserve">, extended range preamble includes repeated </w:t>
        </w:r>
      </w:ins>
      <w:ins w:id="1775" w:author="CHN" w:date="2021-10-28T15:13:00Z">
        <w:r w:rsidRPr="001715B0">
          <w:rPr>
            <w:lang w:eastAsia="zh-CN"/>
          </w:rPr>
          <w:t>High Efficiency Signal A field(HE-SIG-A)</w:t>
        </w:r>
      </w:ins>
      <w:ins w:id="1776" w:author="CHN" w:date="2021-09-27T22:23:00Z">
        <w:r w:rsidRPr="001715B0">
          <w:t>, dual carrier modulation improves robustness in Data field</w:t>
        </w:r>
        <w:del w:id="1777" w:author="Stanley, Dorothy" w:date="2022-05-24T16:46:00Z">
          <w:r w:rsidRPr="001715B0" w:rsidDel="00E9713E">
            <w:delText xml:space="preserve">. </w:delText>
          </w:r>
        </w:del>
      </w:ins>
      <w:commentRangeStart w:id="1778"/>
      <w:ins w:id="1779" w:author="Editor" w:date="2021-11-23T10:18:00Z">
        <w:del w:id="1780" w:author="Stanley, Dorothy" w:date="2022-05-24T16:46:00Z">
          <w:r w:rsidRPr="001715B0" w:rsidDel="00E9713E">
            <w:delText>[</w:delText>
          </w:r>
        </w:del>
      </w:ins>
      <w:commentRangeStart w:id="1781"/>
      <w:ins w:id="1782" w:author="CHN" w:date="2021-09-27T22:23:00Z">
        <w:del w:id="1783" w:author="Stanley, Dorothy" w:date="2022-05-24T16:46:00Z">
          <w:r w:rsidRPr="001715B0" w:rsidDel="00E9713E">
            <w:delText>However</w:delText>
          </w:r>
        </w:del>
      </w:ins>
      <w:ins w:id="1784" w:author="ITU - LRT -" w:date="2021-11-08T16:33:00Z">
        <w:del w:id="1785" w:author="Stanley, Dorothy" w:date="2022-05-24T16:46:00Z">
          <w:r w:rsidRPr="001715B0" w:rsidDel="00E9713E">
            <w:rPr>
              <w:rPrChange w:id="1786" w:author="Chamova, Alisa" w:date="2021-11-24T08:24:00Z">
                <w:rPr>
                  <w:highlight w:val="green"/>
                </w:rPr>
              </w:rPrChange>
            </w:rPr>
            <w:delText>,</w:delText>
          </w:r>
        </w:del>
      </w:ins>
      <w:ins w:id="1787" w:author="CHN" w:date="2021-09-27T22:23:00Z">
        <w:del w:id="1788" w:author="Stanley, Dorothy" w:date="2022-05-24T16:46:00Z">
          <w:r w:rsidRPr="001715B0" w:rsidDel="00E9713E">
            <w:delText xml:space="preserve"> the use of WAS/RLAN in the outdoor environment shall be carefully decided. </w:delText>
          </w:r>
        </w:del>
      </w:ins>
      <w:ins w:id="1789" w:author="CHN" w:date="2021-09-27T22:25:00Z">
        <w:del w:id="1790" w:author="Stanley, Dorothy" w:date="2022-05-24T16:46:00Z">
          <w:r w:rsidRPr="001715B0" w:rsidDel="00E9713E">
            <w:delText xml:space="preserve">For example, </w:delText>
          </w:r>
        </w:del>
      </w:ins>
      <w:ins w:id="1791" w:author="CHN" w:date="2021-09-27T22:23:00Z">
        <w:del w:id="1792" w:author="Stanley, Dorothy" w:date="2022-05-24T16:46:00Z">
          <w:r w:rsidRPr="001715B0" w:rsidDel="00E9713E">
            <w:delText xml:space="preserve">Resolution </w:delText>
          </w:r>
          <w:r w:rsidRPr="001715B0" w:rsidDel="00E9713E">
            <w:rPr>
              <w:b/>
              <w:bCs/>
              <w:rPrChange w:id="1793" w:author="Chamova, Alisa" w:date="2021-11-24T08:24:00Z">
                <w:rPr/>
              </w:rPrChange>
            </w:rPr>
            <w:delText>229 (Rev.WRC-19)</w:delText>
          </w:r>
          <w:r w:rsidRPr="001715B0" w:rsidDel="00E9713E">
            <w:delText xml:space="preserve"> defines the use conditions for 5 GHz WAS/RLAN</w:delText>
          </w:r>
        </w:del>
      </w:ins>
      <w:ins w:id="1794" w:author="CHN" w:date="2021-09-27T22:24:00Z">
        <w:del w:id="1795" w:author="Stanley, Dorothy" w:date="2022-05-24T16:46:00Z">
          <w:r w:rsidRPr="001715B0" w:rsidDel="00E9713E">
            <w:delText>.</w:delText>
          </w:r>
        </w:del>
      </w:ins>
      <w:ins w:id="1796" w:author="Editor" w:date="2021-11-23T10:17:00Z">
        <w:del w:id="1797" w:author="Stanley, Dorothy" w:date="2022-05-24T16:46:00Z">
          <w:r w:rsidRPr="001715B0" w:rsidDel="00E9713E">
            <w:delText xml:space="preserve"> </w:delText>
          </w:r>
        </w:del>
      </w:ins>
      <w:ins w:id="1798" w:author="CHN" w:date="2021-09-27T22:24:00Z">
        <w:del w:id="1799" w:author="Stanley, Dorothy" w:date="2022-05-24T16:46:00Z">
          <w:r w:rsidRPr="001715B0" w:rsidDel="00E9713E">
            <w:delText xml:space="preserve"> </w:delText>
          </w:r>
        </w:del>
      </w:ins>
      <w:ins w:id="1800" w:author="CHN" w:date="2021-10-09T12:30:00Z">
        <w:del w:id="1801"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802" w:author="Editor" w:date="2021-11-23T10:16:00Z">
        <w:del w:id="1803" w:author="Stanley, Dorothy" w:date="2022-05-24T16:46:00Z">
          <w:r w:rsidRPr="001715B0" w:rsidDel="00E9713E">
            <w:delText>]</w:delText>
          </w:r>
        </w:del>
      </w:ins>
      <w:commentRangeEnd w:id="1778"/>
      <w:del w:id="1804" w:author="Stanley, Dorothy" w:date="2022-05-24T16:46:00Z">
        <w:r w:rsidDel="00E9713E">
          <w:rPr>
            <w:rStyle w:val="CommentReference"/>
            <w:rFonts w:eastAsiaTheme="minorEastAsia"/>
          </w:rPr>
          <w:commentReference w:id="1778"/>
        </w:r>
      </w:del>
      <w:commentRangeEnd w:id="1781"/>
      <w:r>
        <w:rPr>
          <w:rStyle w:val="CommentReference"/>
          <w:rFonts w:eastAsiaTheme="minorEastAsia"/>
        </w:rPr>
        <w:commentReference w:id="1781"/>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05" w:author="Weller, Robert" w:date="2021-10-26T13:43:00Z">
        <w:r w:rsidRPr="001715B0">
          <w:rPr>
            <w:rPrChange w:id="1806"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07" w:author="Author">
        <w:r w:rsidRPr="001715B0" w:rsidDel="000646AD">
          <w:rPr>
            <w:lang w:eastAsia="ja-JP"/>
          </w:rPr>
          <w:delText>International</w:delText>
        </w:r>
        <w:r w:rsidRPr="001715B0" w:rsidDel="000646AD">
          <w:rPr>
            <w:lang w:eastAsia="ja-JP"/>
            <w:rPrChange w:id="1808" w:author="Chamova, Alisa" w:date="2021-11-24T08:24:00Z">
              <w:rPr>
                <w:highlight w:val="green"/>
                <w:lang w:eastAsia="ja-JP"/>
              </w:rPr>
            </w:rPrChange>
          </w:rPr>
          <w:delText xml:space="preserve"> </w:delText>
        </w:r>
      </w:del>
      <w:ins w:id="1809" w:author="Author">
        <w:r w:rsidRPr="001715B0">
          <w:rPr>
            <w:lang w:eastAsia="ja-JP"/>
            <w:rPrChange w:id="1810"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11" w:author="Author">
        <w:r w:rsidRPr="001715B0" w:rsidDel="00176AD9">
          <w:delText xml:space="preserve">ratio </w:delText>
        </w:r>
      </w:del>
      <w:ins w:id="1812" w:author="Weller, Robert" w:date="2021-10-26T13:44:00Z">
        <w:r w:rsidRPr="001715B0">
          <w:t>F</w:t>
        </w:r>
      </w:ins>
      <w:ins w:id="1813"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14" w:author="Author">
        <w:r w:rsidRPr="001715B0">
          <w:t xml:space="preserve"> or</w:t>
        </w:r>
      </w:ins>
      <w:del w:id="1815"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16" w:name="_Toc509894543"/>
      <w:r w:rsidRPr="001715B0">
        <w:rPr>
          <w:szCs w:val="28"/>
        </w:rPr>
        <w:t>4</w:t>
      </w:r>
      <w:r w:rsidRPr="001715B0">
        <w:rPr>
          <w:szCs w:val="28"/>
        </w:rPr>
        <w:tab/>
        <w:t>System architecture</w:t>
      </w:r>
      <w:bookmarkEnd w:id="1816"/>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t>point-to-multipoint centralized system (multiple devices connecting to a central device or access point via a radio interface</w:t>
      </w:r>
      <w:proofErr w:type="gramStart"/>
      <w:r w:rsidRPr="001715B0">
        <w:t>);</w:t>
      </w:r>
      <w:proofErr w:type="gramEnd"/>
    </w:p>
    <w:p w14:paraId="58C38AEB" w14:textId="77777777" w:rsidR="00C36E81" w:rsidRPr="001715B0" w:rsidRDefault="00C36E81" w:rsidP="007D2820">
      <w:pPr>
        <w:pStyle w:val="enumlev1"/>
        <w:jc w:val="both"/>
      </w:pPr>
      <w:r w:rsidRPr="001715B0">
        <w:t>–</w:t>
      </w:r>
      <w:r w:rsidRPr="001715B0">
        <w:tab/>
        <w:t>point-to-multipoint non-centralized system (multiple devices communicating in a small area on an ad hoc basis</w:t>
      </w:r>
      <w:proofErr w:type="gramStart"/>
      <w:r w:rsidRPr="001715B0">
        <w:t>);</w:t>
      </w:r>
      <w:proofErr w:type="gramEnd"/>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17" w:name="_Toc506268252"/>
      <w:bookmarkStart w:id="1818" w:name="_Toc506268778"/>
      <w:bookmarkStart w:id="1819" w:name="_Toc506269048"/>
      <w:bookmarkStart w:id="1820" w:name="_Toc506269287"/>
      <w:bookmarkStart w:id="1821" w:name="_Toc506274848"/>
      <w:bookmarkStart w:id="1822" w:name="_Toc506275077"/>
      <w:bookmarkStart w:id="1823" w:name="_Toc506275375"/>
      <w:bookmarkStart w:id="1824" w:name="_Toc506275991"/>
      <w:bookmarkStart w:id="1825" w:name="_Toc509894544"/>
      <w:bookmarkStart w:id="1826" w:name="OLE_LINK2"/>
      <w:r w:rsidRPr="001715B0">
        <w:rPr>
          <w:szCs w:val="28"/>
        </w:rPr>
        <w:t>5</w:t>
      </w:r>
      <w:r w:rsidRPr="001715B0">
        <w:rPr>
          <w:szCs w:val="28"/>
        </w:rPr>
        <w:tab/>
      </w:r>
      <w:r w:rsidRPr="001715B0">
        <w:rPr>
          <w:szCs w:val="28"/>
          <w:lang w:eastAsia="ja-JP"/>
        </w:rPr>
        <w:t>Interference mitigation techniques under frequency sharing environments</w:t>
      </w:r>
      <w:bookmarkEnd w:id="1817"/>
      <w:bookmarkEnd w:id="1818"/>
      <w:bookmarkEnd w:id="1819"/>
      <w:bookmarkEnd w:id="1820"/>
      <w:bookmarkEnd w:id="1821"/>
      <w:bookmarkEnd w:id="1822"/>
      <w:bookmarkEnd w:id="1823"/>
      <w:bookmarkEnd w:id="1824"/>
      <w:bookmarkEnd w:id="1825"/>
    </w:p>
    <w:bookmarkEnd w:id="1826"/>
    <w:p w14:paraId="1E519D14" w14:textId="77777777" w:rsidR="00C36E81" w:rsidRPr="001715B0" w:rsidRDefault="00C36E81" w:rsidP="007D2820">
      <w:pPr>
        <w:pStyle w:val="EditorsNote"/>
        <w:jc w:val="both"/>
        <w:rPr>
          <w:ins w:id="1827" w:author="Yemin (Amy)" w:date="2021-05-07T10:27:00Z"/>
          <w:lang w:eastAsia="zh-CN"/>
          <w:rPrChange w:id="1828" w:author="Chamova, Alisa" w:date="2021-11-24T08:24:00Z">
            <w:rPr>
              <w:ins w:id="1829" w:author="Yemin (Amy)" w:date="2021-05-07T10:27:00Z"/>
              <w:spacing w:val="-4"/>
              <w:lang w:eastAsia="zh-CN"/>
            </w:rPr>
          </w:rPrChange>
        </w:rPr>
      </w:pPr>
      <w:ins w:id="1830" w:author="Yemin (Amy)" w:date="2021-05-07T10:27:00Z">
        <w:r w:rsidRPr="001715B0">
          <w:rPr>
            <w:lang w:eastAsia="zh-CN"/>
            <w:rPrChange w:id="1831" w:author="Chamova, Alisa" w:date="2021-11-24T08:24:00Z">
              <w:rPr>
                <w:spacing w:val="-4"/>
                <w:lang w:eastAsia="zh-CN"/>
              </w:rPr>
            </w:rPrChange>
          </w:rPr>
          <w:t>[</w:t>
        </w:r>
      </w:ins>
      <w:ins w:id="1832" w:author="Yemin (Amy)" w:date="2021-05-07T10:28:00Z">
        <w:r w:rsidRPr="001715B0">
          <w:rPr>
            <w:lang w:eastAsia="zh-CN"/>
            <w:rPrChange w:id="1833" w:author="Chamova, Alisa" w:date="2021-11-24T08:24:00Z">
              <w:rPr>
                <w:spacing w:val="-4"/>
                <w:lang w:eastAsia="zh-CN"/>
              </w:rPr>
            </w:rPrChange>
          </w:rPr>
          <w:t xml:space="preserve">Editor’s </w:t>
        </w:r>
        <w:r w:rsidRPr="001715B0">
          <w:rPr>
            <w:lang w:eastAsia="zh-CN"/>
          </w:rPr>
          <w:t>note</w:t>
        </w:r>
        <w:r w:rsidRPr="001715B0">
          <w:rPr>
            <w:lang w:eastAsia="zh-CN"/>
            <w:rPrChange w:id="1834" w:author="Chamova, Alisa" w:date="2021-11-24T08:24:00Z">
              <w:rPr>
                <w:spacing w:val="-4"/>
                <w:lang w:eastAsia="zh-CN"/>
              </w:rPr>
            </w:rPrChange>
          </w:rPr>
          <w:t>:</w:t>
        </w:r>
      </w:ins>
      <w:ins w:id="1835" w:author="Yemin (Amy)" w:date="2021-05-07T10:30:00Z">
        <w:r w:rsidRPr="001715B0">
          <w:rPr>
            <w:lang w:eastAsia="zh-CN"/>
          </w:rPr>
          <w:t xml:space="preserve"> Invite administrations to provide information on mitigation techniques</w:t>
        </w:r>
      </w:ins>
      <w:ins w:id="1836" w:author="Yemin (Amy)" w:date="2021-05-07T10:31:00Z">
        <w:r w:rsidRPr="001715B0">
          <w:rPr>
            <w:lang w:eastAsia="zh-CN"/>
          </w:rPr>
          <w:t xml:space="preserve"> to ensure coexistence under frequency sharing environments.</w:t>
        </w:r>
      </w:ins>
      <w:ins w:id="1837" w:author="Yemin (Amy)" w:date="2021-05-07T10:27:00Z">
        <w:r w:rsidRPr="001715B0">
          <w:rPr>
            <w:lang w:eastAsia="zh-CN"/>
            <w:rPrChange w:id="1838"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39" w:author="Fernandez Jimenez, Virginia" w:date="2021-12-02T11:00:00Z"/>
        </w:rPr>
      </w:pPr>
      <w:ins w:id="1840" w:author="Author">
        <w:del w:id="1841" w:author="Editor" w:date="2021-11-23T10:23:00Z">
          <w:r w:rsidRPr="001715B0" w:rsidDel="009327CC">
            <w:rPr>
              <w:rPrChange w:id="1842" w:author="Chamova, Alisa" w:date="2021-11-24T08:24:00Z">
                <w:rPr>
                  <w:highlight w:val="green"/>
                </w:rPr>
              </w:rPrChange>
            </w:rPr>
            <w:delText>Many</w:delText>
          </w:r>
        </w:del>
      </w:ins>
      <w:ins w:id="1843" w:author="Editor" w:date="2021-11-23T10:23:00Z">
        <w:r w:rsidRPr="001715B0">
          <w:t>Some</w:t>
        </w:r>
      </w:ins>
      <w:ins w:id="1844" w:author="Author">
        <w:r w:rsidRPr="001715B0">
          <w:rPr>
            <w:rPrChange w:id="1845" w:author="Chamova, Alisa" w:date="2021-11-24T08:24:00Z">
              <w:rPr>
                <w:highlight w:val="green"/>
              </w:rPr>
            </w:rPrChange>
          </w:rPr>
          <w:t xml:space="preserve"> administrations have authorized broadband RLANs across 5 925</w:t>
        </w:r>
      </w:ins>
      <w:ins w:id="1846" w:author="Chamova, Alisa" w:date="2021-11-24T08:24:00Z">
        <w:r w:rsidRPr="001715B0">
          <w:t>-</w:t>
        </w:r>
      </w:ins>
      <w:ins w:id="1847" w:author="Author">
        <w:r w:rsidRPr="001715B0">
          <w:rPr>
            <w:rPrChange w:id="1848"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49" w:author="Chamova, Alisa" w:date="2021-11-24T08:24:00Z">
              <w:rPr>
                <w:highlight w:val="green"/>
              </w:rPr>
            </w:rPrChange>
          </w:rPr>
          <w:t>e.i.r.p</w:t>
        </w:r>
        <w:proofErr w:type="spellEnd"/>
        <w:r w:rsidRPr="001715B0">
          <w:rPr>
            <w:rPrChange w:id="1850"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51" w:author="Weller, Robert" w:date="2021-10-26T13:45:00Z"/>
          <w:rPrChange w:id="1852" w:author="Chamova, Alisa" w:date="2021-11-24T08:24:00Z">
            <w:rPr>
              <w:ins w:id="1853" w:author="Weller, Robert" w:date="2021-10-26T13:45:00Z"/>
              <w:highlight w:val="green"/>
              <w:lang w:val="en-US"/>
            </w:rPr>
          </w:rPrChange>
        </w:rPr>
      </w:pPr>
      <w:ins w:id="1854" w:author="Weller, Robert" w:date="2021-10-26T13:45:00Z">
        <w:r w:rsidRPr="001715B0">
          <w:rPr>
            <w:rPrChange w:id="1855" w:author="Chamova, Alisa" w:date="2021-11-24T08:24:00Z">
              <w:rPr>
                <w:highlight w:val="green"/>
                <w:lang w:val="en-US"/>
              </w:rPr>
            </w:rPrChange>
          </w:rPr>
          <w:t xml:space="preserve">Many administrations have authorized broadband RLANs in </w:t>
        </w:r>
      </w:ins>
      <w:ins w:id="1856" w:author="Weller, Robert" w:date="2021-10-26T13:46:00Z">
        <w:r w:rsidRPr="001715B0">
          <w:rPr>
            <w:rPrChange w:id="1857" w:author="Chamova, Alisa" w:date="2021-11-24T08:24:00Z">
              <w:rPr>
                <w:highlight w:val="green"/>
                <w:lang w:val="en-US"/>
              </w:rPr>
            </w:rPrChange>
          </w:rPr>
          <w:t>the band</w:t>
        </w:r>
      </w:ins>
      <w:ins w:id="1858" w:author="Weller, Robert" w:date="2021-10-26T13:45:00Z">
        <w:r w:rsidRPr="001715B0">
          <w:rPr>
            <w:rPrChange w:id="1859" w:author="Chamova, Alisa" w:date="2021-11-24T08:24:00Z">
              <w:rPr>
                <w:highlight w:val="green"/>
                <w:lang w:val="en-US"/>
              </w:rPr>
            </w:rPrChange>
          </w:rPr>
          <w:t xml:space="preserve"> 5 925</w:t>
        </w:r>
      </w:ins>
      <w:ins w:id="1860" w:author="Limousin, Catherine" w:date="2021-11-03T11:53:00Z">
        <w:r w:rsidRPr="001715B0">
          <w:rPr>
            <w:rPrChange w:id="1861" w:author="Chamova, Alisa" w:date="2021-11-24T08:24:00Z">
              <w:rPr>
                <w:highlight w:val="green"/>
                <w:lang w:val="en-US"/>
              </w:rPr>
            </w:rPrChange>
          </w:rPr>
          <w:t>-</w:t>
        </w:r>
      </w:ins>
      <w:ins w:id="1862" w:author="Weller, Robert" w:date="2021-10-26T13:45:00Z">
        <w:r w:rsidRPr="001715B0">
          <w:rPr>
            <w:rPrChange w:id="1863" w:author="Chamova, Alisa" w:date="2021-11-24T08:24:00Z">
              <w:rPr>
                <w:highlight w:val="green"/>
                <w:lang w:val="en-US"/>
              </w:rPr>
            </w:rPrChange>
          </w:rPr>
          <w:t xml:space="preserve">7 125 MHz </w:t>
        </w:r>
      </w:ins>
      <w:ins w:id="1864" w:author="Weller, Robert" w:date="2021-10-26T13:46:00Z">
        <w:r w:rsidRPr="001715B0">
          <w:rPr>
            <w:rPrChange w:id="1865" w:author="Chamova, Alisa" w:date="2021-11-24T08:24:00Z">
              <w:rPr>
                <w:highlight w:val="green"/>
                <w:lang w:val="en-US"/>
              </w:rPr>
            </w:rPrChange>
          </w:rPr>
          <w:t xml:space="preserve">(or portions thereof) </w:t>
        </w:r>
      </w:ins>
      <w:ins w:id="1866" w:author="Weller, Robert" w:date="2021-10-26T13:45:00Z">
        <w:r w:rsidRPr="001715B0">
          <w:rPr>
            <w:rPrChange w:id="1867" w:author="Chamova, Alisa" w:date="2021-11-24T08:24:00Z">
              <w:rPr>
                <w:highlight w:val="green"/>
                <w:lang w:val="en-US"/>
              </w:rPr>
            </w:rPrChange>
          </w:rPr>
          <w:t xml:space="preserve">to respond to increased demand for wireless connectivity. The </w:t>
        </w:r>
      </w:ins>
      <w:ins w:id="1868" w:author="Weller, Robert" w:date="2021-10-26T13:46:00Z">
        <w:r w:rsidRPr="001715B0">
          <w:rPr>
            <w:rPrChange w:id="1869" w:author="Chamova, Alisa" w:date="2021-11-24T08:24:00Z">
              <w:rPr>
                <w:highlight w:val="green"/>
                <w:lang w:val="en-US"/>
              </w:rPr>
            </w:rPrChange>
          </w:rPr>
          <w:t>authorizations</w:t>
        </w:r>
      </w:ins>
      <w:ins w:id="1870" w:author="Weller, Robert" w:date="2021-10-26T13:45:00Z">
        <w:r w:rsidRPr="001715B0">
          <w:rPr>
            <w:rPrChange w:id="1871"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72" w:author="Weller, Robert" w:date="2021-10-26T13:45:00Z"/>
          <w:rPrChange w:id="1873" w:author="Chamova, Alisa" w:date="2021-11-24T08:24:00Z">
            <w:rPr>
              <w:ins w:id="1874" w:author="Weller, Robert" w:date="2021-10-26T13:45:00Z"/>
              <w:highlight w:val="green"/>
              <w:lang w:val="en-US"/>
            </w:rPr>
          </w:rPrChange>
        </w:rPr>
      </w:pPr>
      <w:ins w:id="1875" w:author="Weller, Robert" w:date="2021-10-26T13:45:00Z">
        <w:r w:rsidRPr="001715B0">
          <w:rPr>
            <w:rPrChange w:id="1876"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77" w:author="Chamova, Alisa" w:date="2021-11-24T08:24:00Z">
              <w:rPr>
                <w:highlight w:val="green"/>
                <w:lang w:val="en-US"/>
              </w:rPr>
            </w:rPrChange>
          </w:rPr>
          <w:t>e.i.r.p</w:t>
        </w:r>
        <w:proofErr w:type="spellEnd"/>
        <w:r w:rsidRPr="001715B0">
          <w:rPr>
            <w:rPrChange w:id="1878" w:author="Chamova, Alisa" w:date="2021-11-24T08:24:00Z">
              <w:rPr>
                <w:highlight w:val="green"/>
                <w:lang w:val="en-US"/>
              </w:rPr>
            </w:rPrChange>
          </w:rPr>
          <w:t>. levels up to 36 dBm subject to an antenna pointing restriction and an Automatic Frequency Coordination (AFC) system</w:t>
        </w:r>
      </w:ins>
      <w:ins w:id="1879" w:author="Weller, Robert" w:date="2021-10-26T13:47:00Z">
        <w:r w:rsidRPr="001715B0">
          <w:rPr>
            <w:rPrChange w:id="1880" w:author="Chamova, Alisa" w:date="2021-11-24T08:24:00Z">
              <w:rPr>
                <w:highlight w:val="green"/>
                <w:lang w:val="en-US"/>
              </w:rPr>
            </w:rPrChange>
          </w:rPr>
          <w:t>,</w:t>
        </w:r>
      </w:ins>
      <w:ins w:id="1881" w:author="Weller, Robert" w:date="2021-10-26T13:45:00Z">
        <w:r w:rsidRPr="001715B0">
          <w:rPr>
            <w:rPrChange w:id="1882" w:author="Chamova, Alisa" w:date="2021-11-24T08:24:00Z">
              <w:rPr>
                <w:highlight w:val="green"/>
                <w:lang w:val="en-US"/>
              </w:rPr>
            </w:rPrChange>
          </w:rPr>
          <w:t xml:space="preserve"> </w:t>
        </w:r>
      </w:ins>
      <w:ins w:id="1883" w:author="Weller, Robert" w:date="2021-10-26T13:48:00Z">
        <w:r w:rsidRPr="001715B0">
          <w:rPr>
            <w:rPrChange w:id="1884" w:author="Chamova, Alisa" w:date="2021-11-24T08:24:00Z">
              <w:rPr>
                <w:highlight w:val="green"/>
                <w:lang w:val="en-US"/>
              </w:rPr>
            </w:rPrChange>
          </w:rPr>
          <w:t>with</w:t>
        </w:r>
      </w:ins>
      <w:ins w:id="1885" w:author="Weller, Robert" w:date="2021-10-26T13:45:00Z">
        <w:r w:rsidRPr="001715B0">
          <w:rPr>
            <w:rPrChange w:id="1886" w:author="Chamova, Alisa" w:date="2021-11-24T08:24:00Z">
              <w:rPr>
                <w:highlight w:val="green"/>
                <w:lang w:val="en-US"/>
              </w:rPr>
            </w:rPrChange>
          </w:rPr>
          <w:t xml:space="preserve"> </w:t>
        </w:r>
      </w:ins>
      <w:ins w:id="1887" w:author="Weller, Robert" w:date="2021-10-26T13:49:00Z">
        <w:r w:rsidRPr="001715B0">
          <w:rPr>
            <w:rPrChange w:id="1888" w:author="Chamova, Alisa" w:date="2021-11-24T08:24:00Z">
              <w:rPr>
                <w:highlight w:val="green"/>
                <w:lang w:val="en-US"/>
              </w:rPr>
            </w:rPrChange>
          </w:rPr>
          <w:t>limited</w:t>
        </w:r>
      </w:ins>
      <w:ins w:id="1889" w:author="Weller, Robert" w:date="2021-10-26T13:45:00Z">
        <w:r w:rsidRPr="001715B0">
          <w:rPr>
            <w:rPrChange w:id="1890" w:author="Chamova, Alisa" w:date="2021-11-24T08:24:00Z">
              <w:rPr>
                <w:highlight w:val="green"/>
                <w:lang w:val="en-US"/>
              </w:rPr>
            </w:rPrChange>
          </w:rPr>
          <w:t xml:space="preserve"> RLAN </w:t>
        </w:r>
        <w:proofErr w:type="spellStart"/>
        <w:r w:rsidRPr="001715B0">
          <w:rPr>
            <w:rPrChange w:id="1891" w:author="Chamova, Alisa" w:date="2021-11-24T08:24:00Z">
              <w:rPr>
                <w:highlight w:val="green"/>
                <w:lang w:val="en-US"/>
              </w:rPr>
            </w:rPrChange>
          </w:rPr>
          <w:t>e.i.r.p</w:t>
        </w:r>
        <w:proofErr w:type="spellEnd"/>
        <w:r w:rsidRPr="001715B0">
          <w:rPr>
            <w:rPrChange w:id="1892" w:author="Chamova, Alisa" w:date="2021-11-24T08:24:00Z">
              <w:rPr>
                <w:highlight w:val="green"/>
                <w:lang w:val="en-US"/>
              </w:rPr>
            </w:rPrChange>
          </w:rPr>
          <w:t xml:space="preserve">. in 6 875-7 125 </w:t>
        </w:r>
        <w:proofErr w:type="spellStart"/>
        <w:r w:rsidRPr="001715B0">
          <w:rPr>
            <w:rPrChange w:id="1893" w:author="Chamova, Alisa" w:date="2021-11-24T08:24:00Z">
              <w:rPr>
                <w:highlight w:val="green"/>
                <w:lang w:val="en-US"/>
              </w:rPr>
            </w:rPrChange>
          </w:rPr>
          <w:t>MHz.</w:t>
        </w:r>
        <w:proofErr w:type="spellEnd"/>
        <w:r w:rsidRPr="001715B0">
          <w:rPr>
            <w:rPrChange w:id="1894" w:author="Chamova, Alisa" w:date="2021-11-24T08:24:00Z">
              <w:rPr>
                <w:highlight w:val="green"/>
                <w:lang w:val="en-US"/>
              </w:rPr>
            </w:rPrChange>
          </w:rPr>
          <w:t xml:space="preserve"> To protect the radio astronomy service in 6 650</w:t>
        </w:r>
      </w:ins>
      <w:ins w:id="1895" w:author="Chamova, Alisa" w:date="2021-11-24T08:24:00Z">
        <w:r w:rsidRPr="001715B0">
          <w:rPr>
            <w:rPrChange w:id="1896" w:author="Chamova, Alisa" w:date="2021-11-24T08:24:00Z">
              <w:rPr>
                <w:lang w:val="en-US"/>
              </w:rPr>
            </w:rPrChange>
          </w:rPr>
          <w:t>-</w:t>
        </w:r>
      </w:ins>
      <w:ins w:id="1897" w:author="Weller, Robert" w:date="2021-10-26T13:45:00Z">
        <w:r w:rsidRPr="001715B0">
          <w:rPr>
            <w:rPrChange w:id="1898"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99" w:author="Weller, Robert" w:date="2021-10-26T13:48:00Z">
        <w:r w:rsidRPr="001715B0">
          <w:rPr>
            <w:rPrChange w:id="1900" w:author="Chamova, Alisa" w:date="2021-11-24T08:24:00Z">
              <w:rPr>
                <w:highlight w:val="green"/>
                <w:lang w:val="en-US"/>
              </w:rPr>
            </w:rPrChange>
          </w:rPr>
          <w:t xml:space="preserve">(ENG) </w:t>
        </w:r>
      </w:ins>
      <w:ins w:id="1901" w:author="Weller, Robert" w:date="2021-10-26T13:45:00Z">
        <w:r w:rsidRPr="001715B0">
          <w:rPr>
            <w:rPrChange w:id="1902" w:author="Chamova, Alisa" w:date="2021-11-24T08:24:00Z">
              <w:rPr>
                <w:highlight w:val="green"/>
                <w:lang w:val="en-US"/>
              </w:rPr>
            </w:rPrChange>
          </w:rPr>
          <w:t xml:space="preserve">in the mobile service, one administration limited RLAN </w:t>
        </w:r>
        <w:proofErr w:type="spellStart"/>
        <w:r w:rsidRPr="001715B0">
          <w:rPr>
            <w:rPrChange w:id="1903" w:author="Chamova, Alisa" w:date="2021-11-24T08:24:00Z">
              <w:rPr>
                <w:highlight w:val="green"/>
                <w:lang w:val="en-US"/>
              </w:rPr>
            </w:rPrChange>
          </w:rPr>
          <w:t>e.i.r.p</w:t>
        </w:r>
        <w:proofErr w:type="spellEnd"/>
        <w:r w:rsidRPr="001715B0">
          <w:rPr>
            <w:rPrChange w:id="1904" w:author="Chamova, Alisa" w:date="2021-11-24T08:24:00Z">
              <w:rPr>
                <w:highlight w:val="green"/>
                <w:lang w:val="en-US"/>
              </w:rPr>
            </w:rPrChange>
          </w:rPr>
          <w:t>. in 6 425</w:t>
        </w:r>
      </w:ins>
      <w:ins w:id="1905" w:author="Chamova, Alisa" w:date="2021-11-24T08:24:00Z">
        <w:r w:rsidRPr="001715B0">
          <w:rPr>
            <w:rPrChange w:id="1906" w:author="Chamova, Alisa" w:date="2021-11-24T08:24:00Z">
              <w:rPr>
                <w:lang w:val="en-US"/>
              </w:rPr>
            </w:rPrChange>
          </w:rPr>
          <w:t>-</w:t>
        </w:r>
      </w:ins>
      <w:ins w:id="1907" w:author="Weller, Robert" w:date="2021-10-26T13:45:00Z">
        <w:r w:rsidRPr="001715B0">
          <w:rPr>
            <w:rPrChange w:id="1908"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09" w:author="Author"/>
        </w:rPr>
      </w:pPr>
      <w:ins w:id="1910" w:author="Weller, Robert" w:date="2021-10-26T13:50:00Z">
        <w:r w:rsidRPr="001715B0">
          <w:rPr>
            <w:rPrChange w:id="1911" w:author="Chamova, Alisa" w:date="2021-11-24T08:24:00Z">
              <w:rPr>
                <w:highlight w:val="green"/>
                <w:lang w:val="en-US"/>
              </w:rPr>
            </w:rPrChange>
          </w:rPr>
          <w:lastRenderedPageBreak/>
          <w:t>Some e</w:t>
        </w:r>
      </w:ins>
      <w:ins w:id="1912" w:author="Weller, Robert" w:date="2021-10-26T13:45:00Z">
        <w:r w:rsidRPr="001715B0">
          <w:rPr>
            <w:rPrChange w:id="1913" w:author="Chamova, Alisa" w:date="2021-11-24T08:24:00Z">
              <w:rPr>
                <w:highlight w:val="green"/>
                <w:lang w:val="en-US"/>
              </w:rPr>
            </w:rPrChange>
          </w:rPr>
          <w:t xml:space="preserve">nterprise-grade RLAN access points may have the capability of blocking off certain sub-bands to prevent interference to </w:t>
        </w:r>
      </w:ins>
      <w:ins w:id="1914" w:author="Weller, Robert" w:date="2021-10-26T13:50:00Z">
        <w:r w:rsidRPr="001715B0">
          <w:rPr>
            <w:rPrChange w:id="1915" w:author="Chamova, Alisa" w:date="2021-11-24T08:24:00Z">
              <w:rPr>
                <w:highlight w:val="green"/>
                <w:lang w:val="en-US"/>
              </w:rPr>
            </w:rPrChange>
          </w:rPr>
          <w:t xml:space="preserve">incumbent licensed operations, including </w:t>
        </w:r>
      </w:ins>
      <w:ins w:id="1916" w:author="Weller, Robert" w:date="2021-10-26T13:45:00Z">
        <w:r w:rsidRPr="001715B0">
          <w:rPr>
            <w:rPrChange w:id="1917" w:author="Chamova, Alisa" w:date="2021-11-24T08:24:00Z">
              <w:rPr>
                <w:highlight w:val="green"/>
                <w:lang w:val="en-US"/>
              </w:rPr>
            </w:rPrChange>
          </w:rPr>
          <w:t>nearby ENG receivers. The incorporation of this capability should be considered on a national basis to preserve access to a portion of 5 925</w:t>
        </w:r>
      </w:ins>
      <w:ins w:id="1918" w:author="Limousin, Catherine" w:date="2021-11-03T11:53:00Z">
        <w:r w:rsidRPr="001715B0">
          <w:rPr>
            <w:rPrChange w:id="1919" w:author="Chamova, Alisa" w:date="2021-11-24T08:24:00Z">
              <w:rPr>
                <w:highlight w:val="green"/>
                <w:lang w:val="en-US"/>
              </w:rPr>
            </w:rPrChange>
          </w:rPr>
          <w:t>-</w:t>
        </w:r>
      </w:ins>
      <w:ins w:id="1920" w:author="Weller, Robert" w:date="2021-10-26T13:45:00Z">
        <w:r w:rsidRPr="001715B0">
          <w:rPr>
            <w:rPrChange w:id="1921" w:author="Chamova, Alisa" w:date="2021-11-24T08:24:00Z">
              <w:rPr>
                <w:highlight w:val="green"/>
                <w:lang w:val="en-US"/>
              </w:rPr>
            </w:rPrChange>
          </w:rPr>
          <w:t xml:space="preserve">7 125 MHz at indoor and outdoor </w:t>
        </w:r>
      </w:ins>
      <w:ins w:id="1922" w:author="Weller, Robert" w:date="2021-10-26T13:51:00Z">
        <w:r w:rsidRPr="001715B0">
          <w:rPr>
            <w:rPrChange w:id="1923" w:author="Chamova, Alisa" w:date="2021-11-24T08:24:00Z">
              <w:rPr>
                <w:highlight w:val="green"/>
                <w:lang w:val="en-US"/>
              </w:rPr>
            </w:rPrChange>
          </w:rPr>
          <w:t xml:space="preserve">sports </w:t>
        </w:r>
      </w:ins>
      <w:ins w:id="1924" w:author="Weller, Robert" w:date="2021-10-26T13:45:00Z">
        <w:r w:rsidRPr="001715B0">
          <w:rPr>
            <w:rPrChange w:id="1925" w:author="Chamova, Alisa" w:date="2021-11-24T08:24:00Z">
              <w:rPr>
                <w:highlight w:val="green"/>
                <w:lang w:val="en-US"/>
              </w:rPr>
            </w:rPrChange>
          </w:rPr>
          <w:t>venues</w:t>
        </w:r>
      </w:ins>
      <w:ins w:id="1926" w:author="Weller, Robert" w:date="2021-10-26T13:51:00Z">
        <w:r w:rsidRPr="001715B0">
          <w:rPr>
            <w:rPrChange w:id="1927" w:author="Chamova, Alisa" w:date="2021-11-24T08:24:00Z">
              <w:rPr>
                <w:highlight w:val="green"/>
                <w:lang w:val="en-US"/>
              </w:rPr>
            </w:rPrChange>
          </w:rPr>
          <w:t xml:space="preserve"> and other </w:t>
        </w:r>
      </w:ins>
      <w:ins w:id="1928" w:author="Weller, Robert" w:date="2021-10-26T13:52:00Z">
        <w:r w:rsidRPr="001715B0">
          <w:rPr>
            <w:rPrChange w:id="1929" w:author="Chamova, Alisa" w:date="2021-11-24T08:24:00Z">
              <w:rPr>
                <w:highlight w:val="green"/>
                <w:lang w:val="en-US"/>
              </w:rPr>
            </w:rPrChange>
          </w:rPr>
          <w:t>locations</w:t>
        </w:r>
      </w:ins>
      <w:ins w:id="1930" w:author="Weller, Robert" w:date="2021-10-26T13:45:00Z">
        <w:r w:rsidRPr="001715B0">
          <w:rPr>
            <w:rPrChange w:id="1931" w:author="Chamova, Alisa" w:date="2021-11-24T08:24:00Z">
              <w:rPr>
                <w:highlight w:val="green"/>
                <w:lang w:val="en-US"/>
              </w:rPr>
            </w:rPrChange>
          </w:rPr>
          <w:t xml:space="preserve"> where ENG systems may operate</w:t>
        </w:r>
      </w:ins>
      <w:ins w:id="1932" w:author="Weller, Robert" w:date="2021-10-26T13:51:00Z">
        <w:r w:rsidRPr="001715B0">
          <w:rPr>
            <w:rPrChange w:id="1933"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34"/>
      <w:commentRangeStart w:id="1935"/>
      <w:r w:rsidRPr="001715B0">
        <w:rPr>
          <w:szCs w:val="28"/>
        </w:rPr>
        <w:t>General technical characteristics</w:t>
      </w:r>
      <w:commentRangeEnd w:id="1934"/>
      <w:r>
        <w:rPr>
          <w:rStyle w:val="CommentReference"/>
          <w:rFonts w:eastAsiaTheme="minorEastAsia"/>
          <w:b w:val="0"/>
        </w:rPr>
        <w:commentReference w:id="1934"/>
      </w:r>
      <w:commentRangeEnd w:id="1935"/>
      <w:r w:rsidR="00B72656">
        <w:rPr>
          <w:rStyle w:val="CommentReference"/>
          <w:rFonts w:eastAsiaTheme="minorEastAsia"/>
          <w:b w:val="0"/>
        </w:rPr>
        <w:commentReference w:id="1935"/>
      </w:r>
    </w:p>
    <w:p w14:paraId="7F122F03" w14:textId="77777777" w:rsidR="00C36E81" w:rsidRPr="001715B0" w:rsidRDefault="00C36E81" w:rsidP="007D2820">
      <w:pPr>
        <w:pStyle w:val="EditorsNote"/>
        <w:spacing w:before="120" w:after="120"/>
        <w:jc w:val="both"/>
        <w:rPr>
          <w:ins w:id="1936" w:author="Japan" w:date="2021-05-07T15:35:00Z"/>
        </w:rPr>
      </w:pPr>
      <w:ins w:id="1937"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38" w:author="Stanley, Dorothy" w:date="2021-05-05T04:58:00Z">
        <w:r w:rsidRPr="001715B0" w:rsidDel="00F64A18">
          <w:rPr>
            <w:b/>
            <w:bCs/>
          </w:rPr>
          <w:delText>2</w:delText>
        </w:r>
      </w:del>
      <w:ins w:id="1939"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40"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41" w:author="Chamova, Alisa" w:date="2021-11-24T08:24:00Z">
            <w:rPr/>
          </w:rPrChange>
        </w:rPr>
        <w:pPrChange w:id="1942" w:author="Editor" w:date="2021-11-23T15:46:00Z">
          <w:pPr>
            <w:pStyle w:val="Tabletitle"/>
          </w:pPr>
        </w:pPrChange>
      </w:pPr>
      <w:commentRangeStart w:id="1943"/>
      <w:ins w:id="1944" w:author="Editor" w:date="2021-11-23T15:46:00Z">
        <w:r w:rsidRPr="001715B0">
          <w:rPr>
            <w:i/>
            <w:iCs/>
            <w:sz w:val="24"/>
            <w:szCs w:val="24"/>
            <w:rPrChange w:id="1945" w:author="Chamova, Alisa" w:date="2021-11-24T08:24:00Z">
              <w:rPr/>
            </w:rPrChange>
          </w:rPr>
          <w:t>[Editor</w:t>
        </w:r>
      </w:ins>
      <w:ins w:id="1946" w:author="Editor" w:date="2021-11-23T15:47:00Z">
        <w:r w:rsidRPr="001715B0">
          <w:rPr>
            <w:i/>
            <w:iCs/>
            <w:sz w:val="24"/>
            <w:szCs w:val="24"/>
            <w:rPrChange w:id="1947" w:author="Chamova, Alisa" w:date="2021-11-24T08:24:00Z">
              <w:rPr/>
            </w:rPrChange>
          </w:rPr>
          <w:t xml:space="preserve">’s Note: It has been proposed to add </w:t>
        </w:r>
      </w:ins>
      <w:ins w:id="1948" w:author="Editor" w:date="2021-11-23T15:48:00Z">
        <w:r w:rsidRPr="0094090A">
          <w:rPr>
            <w:i/>
            <w:iCs/>
            <w:sz w:val="24"/>
            <w:szCs w:val="24"/>
          </w:rPr>
          <w:t>to the table the</w:t>
        </w:r>
      </w:ins>
      <w:ins w:id="1949" w:author="Editor" w:date="2021-11-23T15:47:00Z">
        <w:r w:rsidRPr="001715B0">
          <w:rPr>
            <w:i/>
            <w:iCs/>
            <w:sz w:val="24"/>
            <w:szCs w:val="24"/>
            <w:rPrChange w:id="1950" w:author="Chamova, Alisa" w:date="2021-11-24T08:24:00Z">
              <w:rPr/>
            </w:rPrChange>
          </w:rPr>
          <w:t xml:space="preserve"> new column “Other use conditions”</w:t>
        </w:r>
      </w:ins>
      <w:ins w:id="1951" w:author="Editor" w:date="2021-11-23T15:48:00Z">
        <w:r w:rsidRPr="0094090A">
          <w:rPr>
            <w:i/>
            <w:iCs/>
            <w:sz w:val="24"/>
            <w:szCs w:val="24"/>
          </w:rPr>
          <w:t>,</w:t>
        </w:r>
      </w:ins>
      <w:ins w:id="1952" w:author="Editor" w:date="2021-11-23T15:47:00Z">
        <w:r w:rsidRPr="001715B0">
          <w:rPr>
            <w:i/>
            <w:iCs/>
            <w:sz w:val="24"/>
            <w:szCs w:val="24"/>
            <w:rPrChange w:id="1953" w:author="Chamova, Alisa" w:date="2021-11-24T08:24:00Z">
              <w:rPr/>
            </w:rPrChange>
          </w:rPr>
          <w:t xml:space="preserve"> to replace the footnotes below the table]</w:t>
        </w:r>
      </w:ins>
      <w:commentRangeEnd w:id="1943"/>
      <w:ins w:id="1954" w:author="Editor" w:date="2022-10-11T16:39:00Z">
        <w:r w:rsidR="00B521F8">
          <w:rPr>
            <w:rStyle w:val="CommentReference"/>
            <w:rFonts w:eastAsiaTheme="minorEastAsia"/>
          </w:rPr>
          <w:commentReference w:id="1943"/>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55"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56">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57" w:author="Editor" w:date="2021-11-14T15:33:00Z">
            <w:trPr>
              <w:gridAfter w:val="0"/>
              <w:tblHeader/>
              <w:jc w:val="center"/>
            </w:trPr>
          </w:trPrChange>
        </w:trPr>
        <w:tc>
          <w:tcPr>
            <w:tcW w:w="784" w:type="pct"/>
            <w:tcPrChange w:id="1958"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59"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60"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61"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62"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63"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64" w:author="Chamova, Alisa" w:date="2021-11-24T08:24:00Z">
                  <w:rPr>
                    <w:sz w:val="19"/>
                    <w:szCs w:val="19"/>
                  </w:rPr>
                </w:rPrChange>
              </w:rPr>
            </w:pPr>
            <w:ins w:id="1965"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66" w:author="Andrew Gowans" w:date="2021-05-07T12:45:00Z">
              <w:r w:rsidRPr="001715B0" w:rsidDel="003A57AA">
                <w:rPr>
                  <w:sz w:val="19"/>
                  <w:szCs w:val="19"/>
                </w:rPr>
                <w:delText>Europe</w:delText>
              </w:r>
            </w:del>
            <w:ins w:id="1967"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68" w:author="Editor" w:date="2021-11-14T15:35:00Z"/>
        </w:trPr>
        <w:tc>
          <w:tcPr>
            <w:tcW w:w="784" w:type="pct"/>
            <w:vMerge/>
          </w:tcPr>
          <w:p w14:paraId="252AE253" w14:textId="77777777" w:rsidR="00C36E81" w:rsidRPr="001715B0" w:rsidRDefault="00C36E81" w:rsidP="007D2820">
            <w:pPr>
              <w:pStyle w:val="Tabletext"/>
              <w:keepNext/>
              <w:keepLines/>
              <w:rPr>
                <w:ins w:id="1969"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70" w:author="Editor" w:date="2021-11-14T15:35:00Z"/>
                <w:sz w:val="19"/>
                <w:szCs w:val="19"/>
              </w:rPr>
            </w:pPr>
            <w:ins w:id="1971"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72" w:author="Editor" w:date="2021-11-14T15:35:00Z"/>
                <w:sz w:val="19"/>
                <w:szCs w:val="19"/>
              </w:rPr>
            </w:pPr>
            <w:ins w:id="1973" w:author="CHN" w:date="2021-11-08T16:56:00Z">
              <w:r w:rsidRPr="001715B0">
                <w:rPr>
                  <w:sz w:val="19"/>
                  <w:szCs w:val="19"/>
                  <w:lang w:eastAsia="zh-CN"/>
                </w:rPr>
                <w:t>2 400-2</w:t>
              </w:r>
            </w:ins>
            <w:ins w:id="1974" w:author="CHN" w:date="2021-11-08T16:57:00Z">
              <w:r w:rsidRPr="001715B0">
                <w:rPr>
                  <w:sz w:val="19"/>
                  <w:szCs w:val="19"/>
                  <w:lang w:eastAsia="zh-CN"/>
                </w:rPr>
                <w:t xml:space="preserve"> </w:t>
              </w:r>
            </w:ins>
            <w:ins w:id="1975" w:author="CHN" w:date="2021-11-08T16:56:00Z">
              <w:r w:rsidRPr="001715B0">
                <w:rPr>
                  <w:sz w:val="19"/>
                  <w:szCs w:val="19"/>
                  <w:lang w:eastAsia="zh-CN"/>
                </w:rPr>
                <w:t>483.</w:t>
              </w:r>
            </w:ins>
            <w:ins w:id="1976" w:author="CHN" w:date="2021-11-08T16:57:00Z">
              <w:r w:rsidRPr="001715B0">
                <w:rPr>
                  <w:sz w:val="19"/>
                  <w:szCs w:val="19"/>
                  <w:lang w:eastAsia="zh-CN"/>
                </w:rPr>
                <w:t>5</w:t>
              </w:r>
            </w:ins>
            <w:ins w:id="1977"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78" w:author="CHN" w:date="2021-11-08T17:52:00Z"/>
                <w:sz w:val="19"/>
                <w:szCs w:val="19"/>
                <w:lang w:eastAsia="zh-CN"/>
              </w:rPr>
            </w:pPr>
            <w:ins w:id="1979" w:author="CHN" w:date="2021-11-08T16:57:00Z">
              <w:r w:rsidRPr="001715B0">
                <w:rPr>
                  <w:sz w:val="19"/>
                  <w:szCs w:val="19"/>
                  <w:lang w:eastAsia="zh-CN"/>
                </w:rPr>
                <w:t>20 dBm (</w:t>
              </w:r>
            </w:ins>
            <w:proofErr w:type="spellStart"/>
            <w:ins w:id="1980" w:author="CHN" w:date="2021-11-08T17:02:00Z">
              <w:r w:rsidRPr="001715B0">
                <w:rPr>
                  <w:sz w:val="19"/>
                  <w:szCs w:val="19"/>
                </w:rPr>
                <w:t>e.i.r.p</w:t>
              </w:r>
              <w:proofErr w:type="spellEnd"/>
              <w:r w:rsidRPr="001715B0">
                <w:rPr>
                  <w:sz w:val="19"/>
                  <w:szCs w:val="19"/>
                </w:rPr>
                <w:t xml:space="preserve">. for </w:t>
              </w:r>
            </w:ins>
            <w:ins w:id="1981" w:author="CHN" w:date="2021-11-08T17:52:00Z">
              <w:r w:rsidRPr="001715B0">
                <w:rPr>
                  <w:sz w:val="19"/>
                  <w:szCs w:val="19"/>
                </w:rPr>
                <w:t xml:space="preserve">integrated </w:t>
              </w:r>
            </w:ins>
            <w:ins w:id="1982" w:author="CHN" w:date="2021-11-08T16:57:00Z">
              <w:r w:rsidRPr="001715B0">
                <w:rPr>
                  <w:sz w:val="19"/>
                  <w:szCs w:val="19"/>
                  <w:lang w:eastAsia="zh-CN"/>
                </w:rPr>
                <w:t>antenna gain</w:t>
              </w:r>
            </w:ins>
            <w:ins w:id="1983"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84" w:author="CHN" w:date="2021-11-08T16:57:00Z">
              <w:r w:rsidRPr="001715B0">
                <w:rPr>
                  <w:sz w:val="19"/>
                  <w:szCs w:val="19"/>
                  <w:lang w:eastAsia="zh-CN"/>
                </w:rPr>
                <w:t>)</w:t>
              </w:r>
            </w:ins>
            <w:ins w:id="1985"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86" w:author="CHN" w:date="2021-11-08T16:58:00Z"/>
                <w:sz w:val="19"/>
                <w:szCs w:val="19"/>
                <w:lang w:eastAsia="zh-CN"/>
              </w:rPr>
            </w:pPr>
            <w:ins w:id="1987" w:author="CHN" w:date="2021-11-08T17:52: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88" w:author="CHN" w:date="2021-11-08T17:52:00Z"/>
                <w:sz w:val="19"/>
                <w:szCs w:val="19"/>
                <w:lang w:eastAsia="zh-CN"/>
              </w:rPr>
            </w:pPr>
            <w:ins w:id="1989" w:author="CHN" w:date="2021-11-08T16:58:00Z">
              <w:r w:rsidRPr="001715B0">
                <w:rPr>
                  <w:sz w:val="19"/>
                  <w:szCs w:val="19"/>
                  <w:lang w:eastAsia="zh-CN"/>
                </w:rPr>
                <w:t>27 dBm (</w:t>
              </w:r>
            </w:ins>
            <w:proofErr w:type="spellStart"/>
            <w:ins w:id="1990" w:author="CHN" w:date="2021-11-08T17:02:00Z">
              <w:r w:rsidRPr="001715B0">
                <w:rPr>
                  <w:sz w:val="19"/>
                  <w:szCs w:val="19"/>
                </w:rPr>
                <w:t>e.i.r.p</w:t>
              </w:r>
              <w:proofErr w:type="spellEnd"/>
              <w:r w:rsidRPr="001715B0">
                <w:rPr>
                  <w:sz w:val="19"/>
                  <w:szCs w:val="19"/>
                </w:rPr>
                <w:t xml:space="preserve">. for </w:t>
              </w:r>
            </w:ins>
            <w:ins w:id="1991"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92" w:author="Editor" w:date="2021-11-14T15:35:00Z"/>
                <w:sz w:val="19"/>
                <w:szCs w:val="19"/>
              </w:rPr>
            </w:pPr>
            <w:ins w:id="1993" w:author="CHN" w:date="2021-11-08T17:52: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94"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95" w:author="CHN" w:date="2021-11-08T18:06:00Z"/>
                <w:sz w:val="19"/>
                <w:szCs w:val="19"/>
              </w:rPr>
            </w:pPr>
            <w:ins w:id="1996"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97" w:author="Editor" w:date="2021-11-14T15:35:00Z"/>
                <w:sz w:val="19"/>
                <w:szCs w:val="19"/>
              </w:rPr>
            </w:pPr>
            <w:ins w:id="1998"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1999" w:author="Japan" w:date="2021-05-07T15:35:00Z">
              <w:r w:rsidRPr="001715B0">
                <w:rPr>
                  <w:sz w:val="19"/>
                  <w:szCs w:val="19"/>
                  <w:vertAlign w:val="superscript"/>
                  <w:rPrChange w:id="2000"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2001" w:name="OLE_LINK9"/>
            <w:bookmarkStart w:id="2002" w:name="OLE_LINK10"/>
            <w:del w:id="2003" w:author="Japan" w:date="2021-05-07T15:35:00Z">
              <w:r w:rsidRPr="001715B0" w:rsidDel="00046602">
                <w:rPr>
                  <w:sz w:val="19"/>
                  <w:szCs w:val="19"/>
                  <w:vertAlign w:val="superscript"/>
                  <w:rPrChange w:id="2004" w:author="Chamova, Alisa" w:date="2021-11-24T08:24:00Z">
                    <w:rPr>
                      <w:vertAlign w:val="superscript"/>
                    </w:rPr>
                  </w:rPrChange>
                </w:rPr>
                <w:delText>(4)</w:delText>
              </w:r>
            </w:del>
            <w:bookmarkEnd w:id="2001"/>
            <w:bookmarkEnd w:id="2002"/>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05" w:author="Japan" w:date="2021-05-07T15:35:00Z">
              <w:r w:rsidRPr="001715B0" w:rsidDel="00046602">
                <w:rPr>
                  <w:sz w:val="19"/>
                  <w:szCs w:val="19"/>
                  <w:vertAlign w:val="superscript"/>
                  <w:rPrChange w:id="2006"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07" w:name="OLE_LINK17"/>
            <w:bookmarkStart w:id="2008"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07"/>
            <w:bookmarkEnd w:id="2008"/>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09" w:author="Stanley, Dorothy" w:date="2022-05-24T14:56:00Z"/>
        </w:trPr>
        <w:tc>
          <w:tcPr>
            <w:tcW w:w="784" w:type="pct"/>
            <w:vMerge/>
          </w:tcPr>
          <w:p w14:paraId="6BCC8493" w14:textId="77777777" w:rsidR="00C36E81" w:rsidRPr="001715B0" w:rsidRDefault="00C36E81" w:rsidP="007D2820">
            <w:pPr>
              <w:pStyle w:val="Tabletext"/>
              <w:keepNext/>
              <w:keepLines/>
              <w:rPr>
                <w:ins w:id="2010" w:author="Stanley, Dorothy" w:date="2022-05-24T14:56:00Z"/>
                <w:sz w:val="19"/>
                <w:szCs w:val="19"/>
              </w:rPr>
            </w:pPr>
          </w:p>
        </w:tc>
        <w:tc>
          <w:tcPr>
            <w:tcW w:w="728" w:type="pct"/>
          </w:tcPr>
          <w:p w14:paraId="2006E7C0" w14:textId="77777777" w:rsidR="00C36E81" w:rsidRDefault="00C36E81" w:rsidP="007D2820">
            <w:pPr>
              <w:pStyle w:val="Tabletext"/>
              <w:keepNext/>
              <w:keepLines/>
              <w:rPr>
                <w:ins w:id="2011" w:author="Stanley, Dorothy" w:date="2022-05-24T14:57:00Z"/>
                <w:sz w:val="19"/>
                <w:szCs w:val="19"/>
              </w:rPr>
            </w:pPr>
            <w:ins w:id="2012"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13" w:author="Stanley, Dorothy" w:date="2022-05-24T14:56:00Z"/>
                <w:sz w:val="19"/>
                <w:szCs w:val="19"/>
              </w:rPr>
            </w:pPr>
            <w:ins w:id="2014"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15" w:author="Stanley, Dorothy" w:date="2022-05-24T14:57:00Z"/>
              </w:rPr>
            </w:pPr>
            <w:ins w:id="2016" w:author="Stanley, Dorothy" w:date="2022-05-24T14:57:00Z">
              <w:r w:rsidRPr="00452FEC">
                <w:t>2 400-2 483.5</w:t>
              </w:r>
            </w:ins>
          </w:p>
          <w:p w14:paraId="02300BAE" w14:textId="77777777" w:rsidR="00C36E81" w:rsidRPr="001715B0" w:rsidRDefault="00C36E81" w:rsidP="007D2820">
            <w:pPr>
              <w:pStyle w:val="Tabletext"/>
              <w:keepNext/>
              <w:keepLines/>
              <w:rPr>
                <w:ins w:id="2017" w:author="Stanley, Dorothy" w:date="2022-05-24T14:56:00Z"/>
                <w:sz w:val="19"/>
                <w:szCs w:val="19"/>
              </w:rPr>
            </w:pPr>
            <w:ins w:id="2018"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19" w:author="Stanley, Dorothy" w:date="2022-05-24T14:57:00Z"/>
              </w:rPr>
            </w:pPr>
            <w:ins w:id="2020"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21" w:author="Stanley, Dorothy" w:date="2022-05-24T14:57:00Z"/>
                <w:lang w:eastAsia="ko-KR"/>
              </w:rPr>
            </w:pPr>
            <w:ins w:id="2022"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23" w:author="Stanley, Dorothy" w:date="2022-05-24T14:56:00Z"/>
                <w:sz w:val="19"/>
                <w:szCs w:val="19"/>
              </w:rPr>
            </w:pPr>
            <w:ins w:id="2024"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25" w:author="Stanley, Dorothy" w:date="2022-05-24T14:58:00Z"/>
                <w:vertAlign w:val="superscript"/>
                <w:lang w:eastAsia="ko-KR"/>
              </w:rPr>
            </w:pPr>
            <w:ins w:id="2026"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27" w:author="Stanley, Dorothy" w:date="2022-05-24T14:56:00Z"/>
                <w:sz w:val="19"/>
                <w:szCs w:val="19"/>
              </w:rPr>
            </w:pPr>
            <w:ins w:id="2028"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29" w:author="Stanley, Dorothy" w:date="2022-05-24T14:56:00Z"/>
                <w:sz w:val="19"/>
                <w:szCs w:val="19"/>
              </w:rPr>
            </w:pPr>
          </w:p>
        </w:tc>
      </w:tr>
      <w:tr w:rsidR="00C36E81" w:rsidRPr="001715B0" w14:paraId="1641B5FF" w14:textId="77777777" w:rsidTr="006C152B">
        <w:trPr>
          <w:jc w:val="center"/>
          <w:trPrChange w:id="2030" w:author="Editor" w:date="2021-11-14T15:33:00Z">
            <w:trPr>
              <w:gridAfter w:val="0"/>
              <w:jc w:val="center"/>
            </w:trPr>
          </w:trPrChange>
        </w:trPr>
        <w:tc>
          <w:tcPr>
            <w:tcW w:w="784" w:type="pct"/>
            <w:vMerge w:val="restart"/>
            <w:tcPrChange w:id="2031" w:author="Editor" w:date="2021-11-14T15:33:00Z">
              <w:tcPr>
                <w:tcW w:w="1756" w:type="dxa"/>
                <w:vMerge w:val="restart"/>
              </w:tcPr>
            </w:tcPrChange>
          </w:tcPr>
          <w:p w14:paraId="6250FDA0" w14:textId="77777777" w:rsidR="00C36E81" w:rsidRPr="001715B0" w:rsidRDefault="00C36E81" w:rsidP="007D2820">
            <w:pPr>
              <w:pStyle w:val="Tabletext"/>
              <w:keepNext/>
              <w:keepLines/>
              <w:rPr>
                <w:ins w:id="2032"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33" w:author="Boris Sorokin" w:date="2021-05-07T15:31:00Z">
              <w:del w:id="2034" w:author="Editor" w:date="2021-11-13T21:16:00Z">
                <w:r w:rsidRPr="001715B0" w:rsidDel="00FB7AED">
                  <w:rPr>
                    <w:sz w:val="19"/>
                    <w:szCs w:val="19"/>
                    <w:vertAlign w:val="superscript"/>
                  </w:rPr>
                  <w:delText>(*)</w:delText>
                </w:r>
              </w:del>
            </w:ins>
          </w:p>
        </w:tc>
        <w:tc>
          <w:tcPr>
            <w:tcW w:w="728" w:type="pct"/>
            <w:tcPrChange w:id="2035"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36"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37" w:author="Editor" w:date="2021-11-13T21:17:00Z"/>
                <w:sz w:val="19"/>
                <w:szCs w:val="19"/>
              </w:rPr>
            </w:pPr>
          </w:p>
          <w:p w14:paraId="49D85EAB" w14:textId="77777777" w:rsidR="00C36E81" w:rsidRPr="001715B0" w:rsidRDefault="00C36E81" w:rsidP="007D2820">
            <w:pPr>
              <w:pStyle w:val="Tabletext"/>
              <w:keepNext/>
              <w:keepLines/>
              <w:rPr>
                <w:sz w:val="19"/>
                <w:szCs w:val="19"/>
              </w:rPr>
            </w:pPr>
            <w:ins w:id="2038" w:author="Editor" w:date="2021-11-13T21:17:00Z">
              <w:r w:rsidRPr="001715B0">
                <w:rPr>
                  <w:sz w:val="19"/>
                  <w:szCs w:val="19"/>
                  <w:rPrChange w:id="2039" w:author="Chamova, Alisa" w:date="2021-11-24T08:24:00Z">
                    <w:rPr>
                      <w:sz w:val="19"/>
                      <w:szCs w:val="19"/>
                      <w:highlight w:val="yellow"/>
                    </w:rPr>
                  </w:rPrChange>
                </w:rPr>
                <w:t>5</w:t>
              </w:r>
            </w:ins>
            <w:ins w:id="2040" w:author="Fernandez Jimenez, Virginia" w:date="2021-12-02T11:00:00Z">
              <w:r>
                <w:rPr>
                  <w:sz w:val="19"/>
                  <w:szCs w:val="19"/>
                </w:rPr>
                <w:t> </w:t>
              </w:r>
            </w:ins>
            <w:ins w:id="2041" w:author="Editor" w:date="2021-11-13T21:17:00Z">
              <w:r w:rsidRPr="001715B0">
                <w:rPr>
                  <w:sz w:val="19"/>
                  <w:szCs w:val="19"/>
                  <w:rPrChange w:id="2042" w:author="Chamova, Alisa" w:date="2021-11-24T08:24:00Z">
                    <w:rPr>
                      <w:sz w:val="19"/>
                      <w:szCs w:val="19"/>
                      <w:highlight w:val="yellow"/>
                    </w:rPr>
                  </w:rPrChange>
                </w:rPr>
                <w:t>850</w:t>
              </w:r>
            </w:ins>
            <w:ins w:id="2043" w:author="Fernandez Jimenez, Virginia" w:date="2021-12-02T11:00:00Z">
              <w:r>
                <w:rPr>
                  <w:sz w:val="19"/>
                  <w:szCs w:val="19"/>
                </w:rPr>
                <w:t>-</w:t>
              </w:r>
            </w:ins>
            <w:ins w:id="2044" w:author="Editor" w:date="2021-11-13T21:17:00Z">
              <w:r w:rsidRPr="001715B0">
                <w:rPr>
                  <w:sz w:val="19"/>
                  <w:szCs w:val="19"/>
                  <w:rPrChange w:id="2045" w:author="Chamova, Alisa" w:date="2021-11-24T08:24:00Z">
                    <w:rPr>
                      <w:sz w:val="19"/>
                      <w:szCs w:val="19"/>
                      <w:highlight w:val="yellow"/>
                    </w:rPr>
                  </w:rPrChange>
                </w:rPr>
                <w:t>5 895</w:t>
              </w:r>
            </w:ins>
          </w:p>
        </w:tc>
        <w:tc>
          <w:tcPr>
            <w:tcW w:w="1210" w:type="pct"/>
            <w:tcPrChange w:id="2046"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47"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48" w:author="Limousin, Catherine" w:date="2021-11-25T13:49:00Z">
                  <w:rPr>
                    <w:sz w:val="19"/>
                    <w:szCs w:val="19"/>
                    <w:lang w:val="es-ES"/>
                  </w:rPr>
                </w:rPrChange>
              </w:rPr>
            </w:pPr>
            <w:r w:rsidRPr="00D251B7">
              <w:rPr>
                <w:sz w:val="19"/>
                <w:szCs w:val="19"/>
                <w:lang w:val="fr-FR"/>
                <w:rPrChange w:id="2049" w:author="Limousin, Catherine" w:date="2021-11-25T13:49:00Z">
                  <w:rPr>
                    <w:sz w:val="19"/>
                    <w:szCs w:val="19"/>
                    <w:lang w:val="es-ES"/>
                  </w:rPr>
                </w:rPrChange>
              </w:rPr>
              <w:t xml:space="preserve">0-6 </w:t>
            </w:r>
            <w:proofErr w:type="spellStart"/>
            <w:r w:rsidRPr="00D251B7">
              <w:rPr>
                <w:sz w:val="19"/>
                <w:szCs w:val="19"/>
                <w:lang w:val="fr-FR"/>
                <w:rPrChange w:id="2050" w:author="Limousin, Catherine" w:date="2021-11-25T13:49:00Z">
                  <w:rPr>
                    <w:sz w:val="19"/>
                    <w:szCs w:val="19"/>
                    <w:lang w:val="es-ES"/>
                  </w:rPr>
                </w:rPrChange>
              </w:rPr>
              <w:t>dBi</w:t>
            </w:r>
            <w:proofErr w:type="spellEnd"/>
            <w:r w:rsidRPr="00D251B7">
              <w:rPr>
                <w:sz w:val="19"/>
                <w:szCs w:val="19"/>
                <w:vertAlign w:val="superscript"/>
                <w:lang w:val="fr-FR"/>
                <w:rPrChange w:id="2051" w:author="Limousin, Catherine" w:date="2021-11-25T13:49:00Z">
                  <w:rPr>
                    <w:sz w:val="19"/>
                    <w:szCs w:val="19"/>
                    <w:vertAlign w:val="superscript"/>
                    <w:lang w:val="es-ES"/>
                  </w:rPr>
                </w:rPrChange>
              </w:rPr>
              <w:t>(1)</w:t>
            </w:r>
            <w:r w:rsidRPr="00D251B7">
              <w:rPr>
                <w:sz w:val="19"/>
                <w:szCs w:val="19"/>
                <w:lang w:val="fr-FR"/>
                <w:rPrChange w:id="2052" w:author="Limousin, Catherine" w:date="2021-11-25T13:49:00Z">
                  <w:rPr>
                    <w:sz w:val="19"/>
                    <w:szCs w:val="19"/>
                    <w:lang w:val="es-ES"/>
                  </w:rPr>
                </w:rPrChange>
              </w:rPr>
              <w:t xml:space="preserve"> (Omni)</w:t>
            </w:r>
            <w:r w:rsidRPr="00D251B7">
              <w:rPr>
                <w:sz w:val="19"/>
                <w:szCs w:val="19"/>
                <w:lang w:val="fr-FR"/>
                <w:rPrChange w:id="2053"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54" w:author="Limousin, Catherine" w:date="2021-11-25T13:49:00Z">
                  <w:rPr>
                    <w:sz w:val="19"/>
                    <w:szCs w:val="19"/>
                    <w:lang w:val="es-ES"/>
                  </w:rPr>
                </w:rPrChange>
              </w:rPr>
            </w:pPr>
            <w:r w:rsidRPr="00D251B7">
              <w:rPr>
                <w:sz w:val="19"/>
                <w:szCs w:val="19"/>
                <w:lang w:val="fr-FR"/>
                <w:rPrChange w:id="2055" w:author="Limousin, Catherine" w:date="2021-11-25T13:49:00Z">
                  <w:rPr>
                    <w:sz w:val="19"/>
                    <w:szCs w:val="19"/>
                    <w:lang w:val="es-ES"/>
                  </w:rPr>
                </w:rPrChange>
              </w:rPr>
              <w:t xml:space="preserve">0-6 </w:t>
            </w:r>
            <w:proofErr w:type="spellStart"/>
            <w:r w:rsidRPr="00D251B7">
              <w:rPr>
                <w:sz w:val="19"/>
                <w:szCs w:val="19"/>
                <w:lang w:val="fr-FR"/>
                <w:rPrChange w:id="2056" w:author="Limousin, Catherine" w:date="2021-11-25T13:49:00Z">
                  <w:rPr>
                    <w:sz w:val="19"/>
                    <w:szCs w:val="19"/>
                    <w:lang w:val="es-ES"/>
                  </w:rPr>
                </w:rPrChange>
              </w:rPr>
              <w:t>dBi</w:t>
            </w:r>
            <w:proofErr w:type="spellEnd"/>
            <w:r w:rsidRPr="00D251B7">
              <w:rPr>
                <w:sz w:val="19"/>
                <w:szCs w:val="19"/>
                <w:vertAlign w:val="superscript"/>
                <w:lang w:val="fr-FR"/>
                <w:rPrChange w:id="2057" w:author="Limousin, Catherine" w:date="2021-11-25T13:49:00Z">
                  <w:rPr>
                    <w:sz w:val="19"/>
                    <w:szCs w:val="19"/>
                    <w:vertAlign w:val="superscript"/>
                    <w:lang w:val="es-ES"/>
                  </w:rPr>
                </w:rPrChange>
              </w:rPr>
              <w:t>(1)</w:t>
            </w:r>
            <w:r w:rsidRPr="00D251B7">
              <w:rPr>
                <w:sz w:val="19"/>
                <w:szCs w:val="19"/>
                <w:lang w:val="fr-FR"/>
                <w:rPrChange w:id="2058" w:author="Limousin, Catherine" w:date="2021-11-25T13:49:00Z">
                  <w:rPr>
                    <w:sz w:val="19"/>
                    <w:szCs w:val="19"/>
                    <w:lang w:val="es-ES"/>
                  </w:rPr>
                </w:rPrChange>
              </w:rPr>
              <w:t xml:space="preserve"> (Omni)</w:t>
            </w:r>
            <w:r w:rsidRPr="00D251B7">
              <w:rPr>
                <w:sz w:val="19"/>
                <w:szCs w:val="19"/>
                <w:lang w:val="fr-FR"/>
                <w:rPrChange w:id="2059"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60" w:author="Limousin, Catherine" w:date="2021-11-25T13:49:00Z">
                  <w:rPr>
                    <w:sz w:val="19"/>
                    <w:szCs w:val="19"/>
                    <w:lang w:val="es-ES"/>
                  </w:rPr>
                </w:rPrChange>
              </w:rPr>
            </w:pPr>
            <w:r w:rsidRPr="00D251B7">
              <w:rPr>
                <w:sz w:val="19"/>
                <w:szCs w:val="19"/>
                <w:lang w:val="fr-FR"/>
                <w:rPrChange w:id="2061" w:author="Limousin, Catherine" w:date="2021-11-25T13:49:00Z">
                  <w:rPr>
                    <w:sz w:val="19"/>
                    <w:szCs w:val="19"/>
                    <w:lang w:val="es-ES"/>
                  </w:rPr>
                </w:rPrChange>
              </w:rPr>
              <w:t xml:space="preserve">0-6 </w:t>
            </w:r>
            <w:proofErr w:type="spellStart"/>
            <w:r w:rsidRPr="00D251B7">
              <w:rPr>
                <w:sz w:val="19"/>
                <w:szCs w:val="19"/>
                <w:lang w:val="fr-FR"/>
                <w:rPrChange w:id="2062" w:author="Limousin, Catherine" w:date="2021-11-25T13:49:00Z">
                  <w:rPr>
                    <w:sz w:val="19"/>
                    <w:szCs w:val="19"/>
                    <w:lang w:val="es-ES"/>
                  </w:rPr>
                </w:rPrChange>
              </w:rPr>
              <w:t>dBi</w:t>
            </w:r>
            <w:proofErr w:type="spellEnd"/>
            <w:r w:rsidRPr="00D251B7">
              <w:rPr>
                <w:sz w:val="19"/>
                <w:szCs w:val="19"/>
                <w:vertAlign w:val="superscript"/>
                <w:lang w:val="fr-FR"/>
                <w:rPrChange w:id="2063" w:author="Limousin, Catherine" w:date="2021-11-25T13:49:00Z">
                  <w:rPr>
                    <w:sz w:val="19"/>
                    <w:szCs w:val="19"/>
                    <w:vertAlign w:val="superscript"/>
                    <w:lang w:val="es-ES"/>
                  </w:rPr>
                </w:rPrChange>
              </w:rPr>
              <w:t>(1)</w:t>
            </w:r>
            <w:r w:rsidRPr="00D251B7">
              <w:rPr>
                <w:sz w:val="19"/>
                <w:szCs w:val="19"/>
                <w:lang w:val="fr-FR"/>
                <w:rPrChange w:id="2064" w:author="Limousin, Catherine" w:date="2021-11-25T13:49:00Z">
                  <w:rPr>
                    <w:sz w:val="19"/>
                    <w:szCs w:val="19"/>
                    <w:lang w:val="es-ES"/>
                  </w:rPr>
                </w:rPrChange>
              </w:rPr>
              <w:t xml:space="preserve"> (Omni)</w:t>
            </w:r>
            <w:r w:rsidRPr="00D251B7">
              <w:rPr>
                <w:sz w:val="19"/>
                <w:szCs w:val="19"/>
                <w:lang w:val="fr-FR"/>
                <w:rPrChange w:id="2065"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66"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7" w:author="Editor" w:date="2021-11-14T15:33:00Z">
            <w:trPr>
              <w:gridAfter w:val="0"/>
              <w:jc w:val="center"/>
            </w:trPr>
          </w:trPrChange>
        </w:trPr>
        <w:tc>
          <w:tcPr>
            <w:tcW w:w="784" w:type="pct"/>
            <w:vMerge/>
            <w:tcPrChange w:id="2068"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69"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70"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71"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dBm/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72"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73"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74" w:author="Editor" w:date="2021-11-14T15:33:00Z">
            <w:trPr>
              <w:gridAfter w:val="0"/>
              <w:jc w:val="center"/>
            </w:trPr>
          </w:trPrChange>
        </w:trPr>
        <w:tc>
          <w:tcPr>
            <w:tcW w:w="784" w:type="pct"/>
            <w:vMerge/>
            <w:tcBorders>
              <w:bottom w:val="nil"/>
            </w:tcBorders>
            <w:tcPrChange w:id="2075"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76"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7" w:author="Andrew Gowans" w:date="2021-05-07T12:46:00Z">
              <w:r w:rsidRPr="001715B0" w:rsidDel="003A57AA">
                <w:rPr>
                  <w:sz w:val="19"/>
                  <w:szCs w:val="19"/>
                </w:rPr>
                <w:delText>Europe</w:delText>
              </w:r>
            </w:del>
            <w:ins w:id="2078" w:author="Andrew Gowans" w:date="2021-05-07T12:46:00Z">
              <w:r w:rsidRPr="001715B0">
                <w:rPr>
                  <w:sz w:val="19"/>
                  <w:szCs w:val="19"/>
                </w:rPr>
                <w:t>CEPT</w:t>
              </w:r>
            </w:ins>
            <w:ins w:id="2079" w:author="Editor" w:date="2021-11-13T20:06:00Z">
              <w:r w:rsidRPr="001715B0">
                <w:rPr>
                  <w:sz w:val="19"/>
                  <w:szCs w:val="19"/>
                  <w:vertAlign w:val="superscript"/>
                  <w:rPrChange w:id="2080" w:author="Chamova, Alisa" w:date="2021-11-24T08:24:00Z">
                    <w:rPr>
                      <w:sz w:val="19"/>
                      <w:szCs w:val="19"/>
                    </w:rPr>
                  </w:rPrChange>
                </w:rPr>
                <w:t>(16)</w:t>
              </w:r>
            </w:ins>
          </w:p>
        </w:tc>
        <w:tc>
          <w:tcPr>
            <w:tcW w:w="766" w:type="pct"/>
            <w:tcBorders>
              <w:bottom w:val="single" w:sz="4" w:space="0" w:color="auto"/>
            </w:tcBorders>
            <w:tcPrChange w:id="2081"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82"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83" w:author="Editor" w:date="2021-11-13T19:58:00Z">
              <w:r w:rsidRPr="001715B0">
                <w:rPr>
                  <w:sz w:val="19"/>
                  <w:szCs w:val="19"/>
                  <w:rPrChange w:id="2084" w:author="Chamova, Alisa" w:date="2021-11-24T08:24:00Z">
                    <w:rPr>
                      <w:rFonts w:eastAsiaTheme="minorEastAsia"/>
                      <w:color w:val="50555E"/>
                      <w:sz w:val="22"/>
                      <w:szCs w:val="22"/>
                      <w:lang w:val="en-US" w:eastAsia="zh-CN"/>
                    </w:rPr>
                  </w:rPrChange>
                </w:rPr>
                <w:t>5 945</w:t>
              </w:r>
              <w:r w:rsidRPr="001715B0">
                <w:rPr>
                  <w:sz w:val="19"/>
                  <w:szCs w:val="19"/>
                  <w:rPrChange w:id="2085" w:author="Chamova, Alisa" w:date="2021-11-24T08:24:00Z">
                    <w:rPr>
                      <w:rFonts w:eastAsiaTheme="minorEastAsia"/>
                      <w:color w:val="B5082D"/>
                      <w:sz w:val="22"/>
                      <w:szCs w:val="22"/>
                      <w:lang w:val="en-US" w:eastAsia="zh-CN"/>
                    </w:rPr>
                  </w:rPrChange>
                </w:rPr>
                <w:t>-</w:t>
              </w:r>
              <w:r w:rsidRPr="001715B0">
                <w:rPr>
                  <w:sz w:val="19"/>
                  <w:szCs w:val="19"/>
                  <w:rPrChange w:id="2086"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7"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88" w:author="Editor" w:date="2021-11-13T19:59:00Z"/>
                <w:sz w:val="14"/>
                <w:szCs w:val="14"/>
              </w:rPr>
              <w:pPrChange w:id="2089"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90" w:author="Editor" w:date="2021-11-13T19:59:00Z">
              <w:r w:rsidRPr="001715B0">
                <w:rPr>
                  <w:color w:val="50555E"/>
                  <w:sz w:val="19"/>
                  <w:szCs w:val="19"/>
                  <w:rPrChange w:id="2091" w:author="Chamova, Alisa" w:date="2021-11-24T08:24:00Z">
                    <w:rPr>
                      <w:color w:val="50555E"/>
                      <w:sz w:val="22"/>
                      <w:szCs w:val="22"/>
                    </w:rPr>
                  </w:rPrChange>
                </w:rPr>
                <w:t xml:space="preserve">200 </w:t>
              </w:r>
              <w:proofErr w:type="spellStart"/>
              <w:r w:rsidRPr="001715B0">
                <w:rPr>
                  <w:color w:val="50555E"/>
                  <w:sz w:val="19"/>
                  <w:szCs w:val="19"/>
                  <w:rPrChange w:id="2092" w:author="Chamova, Alisa" w:date="2021-11-24T08:24:00Z">
                    <w:rPr>
                      <w:color w:val="50555E"/>
                      <w:sz w:val="22"/>
                      <w:szCs w:val="22"/>
                    </w:rPr>
                  </w:rPrChange>
                </w:rPr>
                <w:t>mW</w:t>
              </w:r>
              <w:proofErr w:type="spellEnd"/>
              <w:r w:rsidRPr="001715B0">
                <w:rPr>
                  <w:color w:val="50555E"/>
                  <w:sz w:val="19"/>
                  <w:szCs w:val="19"/>
                  <w:rPrChange w:id="2093" w:author="Chamova, Alisa" w:date="2021-11-24T08:24:00Z">
                    <w:rPr>
                      <w:color w:val="50555E"/>
                      <w:sz w:val="22"/>
                      <w:szCs w:val="22"/>
                    </w:rPr>
                  </w:rPrChange>
                </w:rPr>
                <w:t xml:space="preserve"> (</w:t>
              </w:r>
              <w:proofErr w:type="spellStart"/>
              <w:r w:rsidRPr="001715B0">
                <w:rPr>
                  <w:color w:val="50555E"/>
                  <w:sz w:val="19"/>
                  <w:szCs w:val="19"/>
                  <w:rPrChange w:id="2094" w:author="Chamova, Alisa" w:date="2021-11-24T08:24:00Z">
                    <w:rPr>
                      <w:color w:val="50555E"/>
                      <w:sz w:val="22"/>
                      <w:szCs w:val="22"/>
                    </w:rPr>
                  </w:rPrChange>
                </w:rPr>
                <w:t>e.i.r.p</w:t>
              </w:r>
              <w:proofErr w:type="spellEnd"/>
              <w:r w:rsidRPr="001715B0">
                <w:rPr>
                  <w:color w:val="50555E"/>
                  <w:sz w:val="19"/>
                  <w:szCs w:val="19"/>
                  <w:rPrChange w:id="2095" w:author="Chamova, Alisa" w:date="2021-11-24T08:24:00Z">
                    <w:rPr>
                      <w:color w:val="50555E"/>
                      <w:sz w:val="22"/>
                      <w:szCs w:val="22"/>
                    </w:rPr>
                  </w:rPrChange>
                </w:rPr>
                <w:t>.)</w:t>
              </w:r>
              <w:r w:rsidRPr="001715B0">
                <w:rPr>
                  <w:color w:val="50555E"/>
                  <w:sz w:val="14"/>
                  <w:szCs w:val="14"/>
                  <w:vertAlign w:val="superscript"/>
                  <w:rPrChange w:id="2096" w:author="Chamova, Alisa" w:date="2021-11-24T08:24:00Z">
                    <w:rPr>
                      <w:color w:val="50555E"/>
                      <w:sz w:val="14"/>
                      <w:szCs w:val="14"/>
                    </w:rPr>
                  </w:rPrChange>
                </w:rPr>
                <w:t>(1</w:t>
              </w:r>
            </w:ins>
            <w:ins w:id="2097" w:author="Editor" w:date="2021-11-13T20:07:00Z">
              <w:r w:rsidRPr="001715B0">
                <w:rPr>
                  <w:color w:val="50555E"/>
                  <w:sz w:val="14"/>
                  <w:szCs w:val="14"/>
                  <w:vertAlign w:val="superscript"/>
                  <w:rPrChange w:id="2098" w:author="Chamova, Alisa" w:date="2021-11-24T08:24:00Z">
                    <w:rPr>
                      <w:color w:val="50555E"/>
                      <w:sz w:val="14"/>
                      <w:szCs w:val="14"/>
                      <w:highlight w:val="green"/>
                    </w:rPr>
                  </w:rPrChange>
                </w:rPr>
                <w:t>7</w:t>
              </w:r>
            </w:ins>
            <w:ins w:id="2099" w:author="Editor" w:date="2021-11-13T19:59:00Z">
              <w:r w:rsidRPr="001715B0">
                <w:rPr>
                  <w:color w:val="50555E"/>
                  <w:sz w:val="14"/>
                  <w:szCs w:val="14"/>
                  <w:vertAlign w:val="superscript"/>
                  <w:rPrChange w:id="2100"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101" w:author="Editor" w:date="2021-11-13T19:59:00Z">
              <w:r w:rsidRPr="001715B0">
                <w:rPr>
                  <w:color w:val="50555E"/>
                  <w:sz w:val="19"/>
                  <w:szCs w:val="19"/>
                  <w:rPrChange w:id="2102" w:author="Chamova, Alisa" w:date="2021-11-24T08:24:00Z">
                    <w:rPr>
                      <w:color w:val="50555E"/>
                      <w:sz w:val="22"/>
                      <w:szCs w:val="22"/>
                    </w:rPr>
                  </w:rPrChange>
                </w:rPr>
                <w:t>25mW (</w:t>
              </w:r>
              <w:proofErr w:type="spellStart"/>
              <w:r w:rsidRPr="001715B0">
                <w:rPr>
                  <w:color w:val="50555E"/>
                  <w:sz w:val="19"/>
                  <w:szCs w:val="19"/>
                  <w:rPrChange w:id="2103" w:author="Chamova, Alisa" w:date="2021-11-24T08:24:00Z">
                    <w:rPr>
                      <w:color w:val="50555E"/>
                      <w:sz w:val="22"/>
                      <w:szCs w:val="22"/>
                    </w:rPr>
                  </w:rPrChange>
                </w:rPr>
                <w:t>e.i.r.p</w:t>
              </w:r>
              <w:proofErr w:type="spellEnd"/>
              <w:r w:rsidRPr="001715B0">
                <w:rPr>
                  <w:color w:val="50555E"/>
                  <w:sz w:val="19"/>
                  <w:szCs w:val="19"/>
                  <w:rPrChange w:id="2104" w:author="Chamova, Alisa" w:date="2021-11-24T08:24:00Z">
                    <w:rPr>
                      <w:color w:val="50555E"/>
                      <w:sz w:val="22"/>
                      <w:szCs w:val="22"/>
                    </w:rPr>
                  </w:rPrChange>
                </w:rPr>
                <w:t>.)</w:t>
              </w:r>
              <w:r w:rsidRPr="001715B0">
                <w:rPr>
                  <w:color w:val="50555E"/>
                  <w:sz w:val="14"/>
                  <w:szCs w:val="14"/>
                  <w:vertAlign w:val="superscript"/>
                  <w:rPrChange w:id="2105" w:author="Chamova, Alisa" w:date="2021-11-24T08:24:00Z">
                    <w:rPr>
                      <w:color w:val="50555E"/>
                      <w:sz w:val="14"/>
                      <w:szCs w:val="14"/>
                    </w:rPr>
                  </w:rPrChange>
                </w:rPr>
                <w:t>(1</w:t>
              </w:r>
            </w:ins>
            <w:ins w:id="2106" w:author="Editor" w:date="2021-11-13T20:07:00Z">
              <w:r w:rsidRPr="001715B0">
                <w:rPr>
                  <w:color w:val="50555E"/>
                  <w:sz w:val="14"/>
                  <w:szCs w:val="14"/>
                  <w:vertAlign w:val="superscript"/>
                  <w:rPrChange w:id="2107" w:author="Chamova, Alisa" w:date="2021-11-24T08:24:00Z">
                    <w:rPr>
                      <w:color w:val="50555E"/>
                      <w:sz w:val="14"/>
                      <w:szCs w:val="14"/>
                      <w:highlight w:val="green"/>
                    </w:rPr>
                  </w:rPrChange>
                </w:rPr>
                <w:t>8</w:t>
              </w:r>
            </w:ins>
            <w:ins w:id="2108" w:author="Editor" w:date="2021-11-13T19:59:00Z">
              <w:r w:rsidRPr="001715B0">
                <w:rPr>
                  <w:color w:val="50555E"/>
                  <w:sz w:val="14"/>
                  <w:szCs w:val="14"/>
                  <w:vertAlign w:val="superscript"/>
                  <w:rPrChange w:id="2109"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10"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11"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12" w:author="CHN" w:date="2021-09-27T22:40:00Z">
              <w:r w:rsidRPr="001715B0">
                <w:rPr>
                  <w:sz w:val="19"/>
                  <w:szCs w:val="19"/>
                </w:rPr>
                <w:t>O</w:t>
              </w:r>
            </w:ins>
            <w:ins w:id="2113"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4" w:author="Stanley, Dorothy" w:date="2022-05-25T08:09:00Z"/>
                <w:sz w:val="19"/>
                <w:szCs w:val="19"/>
                <w:vertAlign w:val="superscript"/>
              </w:rPr>
            </w:pPr>
            <w:commentRangeStart w:id="2115"/>
            <w:ins w:id="2116" w:author="Stanley, Dorothy" w:date="2022-05-25T08:09:00Z">
              <w:r w:rsidRPr="001715B0">
                <w:rPr>
                  <w:sz w:val="19"/>
                  <w:szCs w:val="19"/>
                </w:rPr>
                <w:t>5 GHz band</w:t>
              </w:r>
              <w:r w:rsidRPr="001715B0">
                <w:rPr>
                  <w:sz w:val="19"/>
                  <w:szCs w:val="19"/>
                  <w:vertAlign w:val="superscript"/>
                </w:rPr>
                <w:t>(5), (6)</w:t>
              </w:r>
            </w:ins>
            <w:commentRangeEnd w:id="2115"/>
            <w:ins w:id="2117" w:author="Stanley, Dorothy" w:date="2022-05-25T08:10:00Z">
              <w:r>
                <w:rPr>
                  <w:rStyle w:val="CommentReference"/>
                  <w:rFonts w:eastAsiaTheme="minorEastAsia"/>
                </w:rPr>
                <w:commentReference w:id="2115"/>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18"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19"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20" w:author="CHN" w:date="2021-11-08T17:53:00Z"/>
                <w:sz w:val="19"/>
                <w:szCs w:val="19"/>
              </w:rPr>
            </w:pPr>
            <w:ins w:id="2121" w:author="CHN" w:date="2021-11-08T17:03: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22" w:author="CHN" w:date="2021-11-08T17:53:00Z">
              <w:r w:rsidRPr="001715B0">
                <w:rPr>
                  <w:sz w:val="19"/>
                  <w:szCs w:val="19"/>
                </w:rPr>
                <w:t>10</w:t>
              </w:r>
            </w:ins>
            <w:ins w:id="2123" w:author="ITU - LRT -" w:date="2021-11-08T16:34:00Z">
              <w:r w:rsidRPr="001715B0">
                <w:rPr>
                  <w:sz w:val="19"/>
                  <w:szCs w:val="19"/>
                </w:rPr>
                <w:t> </w:t>
              </w:r>
            </w:ins>
            <w:ins w:id="2124" w:author="CHN" w:date="2021-11-08T17:53: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5" w:author="CHN" w:date="2021-11-08T17:39:00Z"/>
                <w:sz w:val="19"/>
                <w:szCs w:val="19"/>
                <w:lang w:eastAsia="zh-CN"/>
              </w:rPr>
            </w:pPr>
            <w:ins w:id="2126" w:author="CHN" w:date="2021-11-08T17:39:00Z">
              <w:r w:rsidRPr="001715B0">
                <w:rPr>
                  <w:sz w:val="19"/>
                  <w:szCs w:val="19"/>
                  <w:lang w:eastAsia="zh-CN"/>
                </w:rPr>
                <w:t>Indoor use only</w:t>
              </w:r>
            </w:ins>
            <w:ins w:id="2127" w:author="CHN" w:date="2021-11-08T17:41:00Z">
              <w:r w:rsidRPr="001715B0">
                <w:rPr>
                  <w:sz w:val="19"/>
                  <w:szCs w:val="19"/>
                  <w:lang w:eastAsia="zh-CN"/>
                </w:rPr>
                <w:t xml:space="preserve"> </w:t>
              </w:r>
            </w:ins>
            <w:ins w:id="2128" w:author="CHN" w:date="2021-11-08T17:40:00Z">
              <w:r w:rsidRPr="001715B0">
                <w:rPr>
                  <w:sz w:val="19"/>
                  <w:szCs w:val="19"/>
                  <w:lang w:eastAsia="zh-CN"/>
                </w:rPr>
                <w:t>(use within ve</w:t>
              </w:r>
            </w:ins>
            <w:ins w:id="2129" w:author="CHN" w:date="2021-11-08T17:41:00Z">
              <w:r w:rsidRPr="001715B0">
                <w:rPr>
                  <w:sz w:val="19"/>
                  <w:szCs w:val="19"/>
                  <w:lang w:eastAsia="zh-CN"/>
                </w:rPr>
                <w:t>hicle is prohibited</w:t>
              </w:r>
            </w:ins>
            <w:ins w:id="2130" w:author="CHN" w:date="2021-11-08T17:40:00Z">
              <w:r w:rsidRPr="001715B0">
                <w:rPr>
                  <w:sz w:val="19"/>
                  <w:szCs w:val="19"/>
                  <w:lang w:eastAsia="zh-CN"/>
                </w:rPr>
                <w:t>)</w:t>
              </w:r>
            </w:ins>
            <w:ins w:id="2131"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32" w:author="CHN" w:date="2021-11-08T17:05:00Z"/>
                <w:sz w:val="19"/>
                <w:szCs w:val="19"/>
                <w:lang w:eastAsia="zh-CN"/>
              </w:rPr>
            </w:pPr>
            <w:ins w:id="2133" w:author="CHN" w:date="2021-11-08T17:54:00Z">
              <w:r w:rsidRPr="001715B0">
                <w:rPr>
                  <w:sz w:val="19"/>
                  <w:szCs w:val="19"/>
                  <w:lang w:eastAsia="zh-CN"/>
                </w:rPr>
                <w:t>5</w:t>
              </w:r>
            </w:ins>
            <w:ins w:id="2134" w:author="ITU - LRT -" w:date="2021-11-08T16:34:00Z">
              <w:r w:rsidRPr="001715B0">
                <w:rPr>
                  <w:sz w:val="19"/>
                  <w:szCs w:val="19"/>
                  <w:lang w:eastAsia="zh-CN"/>
                </w:rPr>
                <w:t> </w:t>
              </w:r>
            </w:ins>
            <w:ins w:id="2135" w:author="CHN" w:date="2021-11-08T17:54:00Z">
              <w:r w:rsidRPr="001715B0">
                <w:rPr>
                  <w:sz w:val="19"/>
                  <w:szCs w:val="19"/>
                  <w:lang w:eastAsia="zh-CN"/>
                </w:rPr>
                <w:t>250-5</w:t>
              </w:r>
            </w:ins>
            <w:ins w:id="2136" w:author="ITU - LRT -" w:date="2021-11-08T16:34:00Z">
              <w:r w:rsidRPr="001715B0">
                <w:rPr>
                  <w:sz w:val="19"/>
                  <w:szCs w:val="19"/>
                  <w:lang w:eastAsia="zh-CN"/>
                </w:rPr>
                <w:t> </w:t>
              </w:r>
            </w:ins>
            <w:ins w:id="2137" w:author="CHN" w:date="2021-11-08T17:54:00Z">
              <w:r w:rsidRPr="001715B0">
                <w:rPr>
                  <w:sz w:val="19"/>
                  <w:szCs w:val="19"/>
                  <w:lang w:eastAsia="zh-CN"/>
                </w:rPr>
                <w:t>350</w:t>
              </w:r>
            </w:ins>
            <w:ins w:id="2138" w:author="ITU - LRT -" w:date="2021-11-08T16:34:00Z">
              <w:r w:rsidRPr="001715B0">
                <w:rPr>
                  <w:sz w:val="19"/>
                  <w:szCs w:val="19"/>
                  <w:lang w:eastAsia="zh-CN"/>
                </w:rPr>
                <w:t> </w:t>
              </w:r>
            </w:ins>
            <w:ins w:id="2139" w:author="CHN" w:date="2021-11-08T17:54:00Z">
              <w:r w:rsidRPr="001715B0">
                <w:rPr>
                  <w:sz w:val="19"/>
                  <w:szCs w:val="19"/>
                  <w:lang w:eastAsia="zh-CN"/>
                </w:rPr>
                <w:t xml:space="preserve">MHz, TPC and </w:t>
              </w:r>
            </w:ins>
            <w:ins w:id="2140" w:author="CHN" w:date="2021-11-08T17:03:00Z">
              <w:r w:rsidRPr="001715B0">
                <w:rPr>
                  <w:sz w:val="19"/>
                  <w:szCs w:val="19"/>
                  <w:lang w:eastAsia="zh-CN"/>
                </w:rPr>
                <w:t>DFS</w:t>
              </w:r>
            </w:ins>
            <w:ins w:id="2141" w:author="CHN" w:date="2021-11-08T17:04:00Z">
              <w:r w:rsidRPr="001715B0">
                <w:rPr>
                  <w:sz w:val="19"/>
                  <w:szCs w:val="19"/>
                  <w:lang w:eastAsia="zh-CN"/>
                </w:rPr>
                <w:t xml:space="preserve"> </w:t>
              </w:r>
            </w:ins>
            <w:ins w:id="2142" w:author="CHN" w:date="2021-11-08T17:54:00Z">
              <w:r w:rsidRPr="001715B0">
                <w:rPr>
                  <w:sz w:val="19"/>
                  <w:szCs w:val="19"/>
                  <w:lang w:eastAsia="zh-CN"/>
                </w:rPr>
                <w:t>are</w:t>
              </w:r>
            </w:ins>
            <w:ins w:id="2143" w:author="CHN" w:date="2021-11-08T17:03:00Z">
              <w:r w:rsidRPr="001715B0">
                <w:rPr>
                  <w:sz w:val="19"/>
                  <w:szCs w:val="19"/>
                  <w:lang w:eastAsia="zh-CN"/>
                </w:rPr>
                <w:t xml:space="preserve"> mandatory</w:t>
              </w:r>
            </w:ins>
            <w:ins w:id="2144" w:author="CHN" w:date="2021-11-08T17:05:00Z">
              <w:r w:rsidRPr="001715B0">
                <w:rPr>
                  <w:sz w:val="19"/>
                  <w:szCs w:val="19"/>
                  <w:lang w:eastAsia="zh-CN"/>
                </w:rPr>
                <w:t>.</w:t>
              </w:r>
            </w:ins>
          </w:p>
          <w:p w14:paraId="30B950DD" w14:textId="77777777" w:rsidR="00C36E81" w:rsidRPr="001715B0" w:rsidRDefault="00C36E81" w:rsidP="007D2820">
            <w:pPr>
              <w:pStyle w:val="Tabletext"/>
              <w:rPr>
                <w:ins w:id="2145" w:author="CHN" w:date="2021-11-08T17:04:00Z"/>
                <w:sz w:val="19"/>
                <w:szCs w:val="19"/>
                <w:lang w:eastAsia="zh-CN"/>
              </w:rPr>
            </w:pPr>
            <w:ins w:id="2146"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7"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48"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49" w:author="CHN" w:date="2021-11-08T17:56:00Z"/>
                <w:sz w:val="19"/>
                <w:szCs w:val="19"/>
              </w:rPr>
            </w:pPr>
            <w:ins w:id="2150" w:author="CHN" w:date="2021-11-08T17:07: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51" w:author="CHN" w:date="2021-11-08T17:56:00Z">
              <w:r w:rsidRPr="001715B0">
                <w:rPr>
                  <w:sz w:val="19"/>
                  <w:szCs w:val="19"/>
                </w:rPr>
                <w:t>19</w:t>
              </w:r>
            </w:ins>
            <w:ins w:id="2152" w:author="ITU - LRT -" w:date="2021-11-08T16:34:00Z">
              <w:r w:rsidRPr="001715B0">
                <w:rPr>
                  <w:sz w:val="19"/>
                  <w:szCs w:val="19"/>
                </w:rPr>
                <w:t> </w:t>
              </w:r>
            </w:ins>
            <w:ins w:id="2153" w:author="CHN" w:date="2021-11-08T17:56:00Z">
              <w:r w:rsidRPr="001715B0">
                <w:rPr>
                  <w:sz w:val="19"/>
                  <w:szCs w:val="19"/>
                </w:rPr>
                <w:t>dBm/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4" w:author="CHN" w:date="2021-11-08T18:07:00Z"/>
                <w:sz w:val="19"/>
                <w:szCs w:val="19"/>
              </w:rPr>
            </w:pPr>
            <w:ins w:id="2155"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6"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7" w:author="Japan" w:date="2021-05-07T15:36:00Z">
              <w:r w:rsidRPr="001715B0" w:rsidDel="00046602">
                <w:rPr>
                  <w:sz w:val="19"/>
                  <w:szCs w:val="19"/>
                  <w:rPrChange w:id="2158" w:author="Chamova, Alisa" w:date="2021-11-24T08:24:00Z">
                    <w:rPr/>
                  </w:rPrChange>
                </w:rPr>
                <w:delText>5 725</w:delText>
              </w:r>
            </w:del>
            <w:ins w:id="2159" w:author="Japan" w:date="2021-05-07T15:36:00Z">
              <w:r w:rsidRPr="001715B0">
                <w:rPr>
                  <w:sz w:val="19"/>
                  <w:szCs w:val="19"/>
                  <w:rPrChange w:id="2160" w:author="Chamova, Alisa" w:date="2021-11-24T08:24:00Z">
                    <w:rPr/>
                  </w:rPrChange>
                </w:rPr>
                <w:t>5 730</w:t>
              </w:r>
            </w:ins>
            <w:del w:id="2161"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62" w:author="Japan" w:date="2021-05-07T15:36:00Z">
              <w:r w:rsidRPr="001715B0" w:rsidDel="00046602">
                <w:rPr>
                  <w:sz w:val="19"/>
                  <w:szCs w:val="19"/>
                  <w:rPrChange w:id="2163" w:author="Chamova, Alisa" w:date="2021-11-24T08:24:00Z">
                    <w:rPr/>
                  </w:rPrChange>
                </w:rPr>
                <w:delText>10 mW/MHz</w:delText>
              </w:r>
            </w:del>
            <w:ins w:id="2164" w:author="Japan" w:date="2021-05-07T15:36:00Z">
              <w:r w:rsidRPr="001715B0">
                <w:rPr>
                  <w:rFonts w:eastAsia="MS Mincho"/>
                  <w:sz w:val="19"/>
                  <w:szCs w:val="19"/>
                  <w:lang w:eastAsia="ja-JP"/>
                  <w:rPrChange w:id="2165"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6" w:author="Japan" w:date="2021-05-07T15:36:00Z">
              <w:r w:rsidRPr="001715B0" w:rsidDel="00046602">
                <w:rPr>
                  <w:sz w:val="19"/>
                  <w:szCs w:val="19"/>
                  <w:rPrChange w:id="2167" w:author="Chamova, Alisa" w:date="2021-11-24T08:24:00Z">
                    <w:rPr/>
                  </w:rPrChange>
                </w:rPr>
                <w:delText>10 mW/MHz</w:delText>
              </w:r>
            </w:del>
            <w:ins w:id="2168" w:author="Japan" w:date="2021-05-07T15:37:00Z">
              <w:r w:rsidRPr="001715B0">
                <w:rPr>
                  <w:sz w:val="19"/>
                  <w:szCs w:val="19"/>
                  <w:rPrChange w:id="2169" w:author="Chamova, Alisa" w:date="2021-11-24T08:24:00Z">
                    <w:rPr/>
                  </w:rPrChange>
                </w:rPr>
                <w:t xml:space="preserve">200 </w:t>
              </w:r>
              <w:proofErr w:type="spellStart"/>
              <w:r w:rsidRPr="001715B0">
                <w:rPr>
                  <w:sz w:val="19"/>
                  <w:szCs w:val="19"/>
                  <w:rPrChange w:id="2170"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71" w:author="Japan" w:date="2021-05-07T15:37:00Z">
              <w:r w:rsidRPr="001715B0" w:rsidDel="00046602">
                <w:rPr>
                  <w:sz w:val="19"/>
                  <w:szCs w:val="19"/>
                  <w:rPrChange w:id="2172" w:author="Chamova, Alisa" w:date="2021-11-24T08:24:00Z">
                    <w:rPr/>
                  </w:rPrChange>
                </w:rPr>
                <w:delText>50 mW/MHz</w:delText>
              </w:r>
            </w:del>
            <w:ins w:id="2173" w:author="Japan" w:date="2021-05-07T15:37:00Z">
              <w:r w:rsidRPr="001715B0">
                <w:rPr>
                  <w:sz w:val="19"/>
                  <w:szCs w:val="19"/>
                  <w:rPrChange w:id="2174"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5" w:author="CHN" w:date="2021-09-27T22:35:00Z"/>
                <w:sz w:val="19"/>
                <w:szCs w:val="19"/>
              </w:rPr>
            </w:pPr>
            <w:ins w:id="2176" w:author="CHN" w:date="2021-09-27T22:35:00Z">
              <w:r w:rsidRPr="001715B0">
                <w:rPr>
                  <w:sz w:val="19"/>
                  <w:szCs w:val="19"/>
                </w:rPr>
                <w:t>4 900-5 000 MHz is for fixed wireless access, registered</w:t>
              </w:r>
            </w:ins>
            <w:ins w:id="2177"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78" w:author="CHN" w:date="2021-09-27T22:40:00Z">
              <w:r w:rsidRPr="001715B0">
                <w:rPr>
                  <w:sz w:val="19"/>
                  <w:szCs w:val="19"/>
                </w:rPr>
                <w:t>O</w:t>
              </w:r>
            </w:ins>
            <w:ins w:id="2179"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80" w:author="Stanley, Dorothy" w:date="2022-05-24T14:59:00Z"/>
        </w:trPr>
        <w:tc>
          <w:tcPr>
            <w:tcW w:w="784" w:type="pct"/>
            <w:vMerge/>
          </w:tcPr>
          <w:p w14:paraId="584B5161" w14:textId="77777777" w:rsidR="00C36E81" w:rsidRPr="001715B0" w:rsidRDefault="00C36E81" w:rsidP="007D2820">
            <w:pPr>
              <w:pStyle w:val="Tabletext"/>
              <w:rPr>
                <w:ins w:id="2181"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82" w:author="Stanley, Dorothy" w:date="2022-05-24T14:59:00Z"/>
                <w:sz w:val="19"/>
                <w:szCs w:val="19"/>
              </w:rPr>
            </w:pPr>
            <w:ins w:id="2183" w:author="Stanley, Dorothy" w:date="2022-05-24T14:59:00Z">
              <w:r w:rsidRPr="00244780">
                <w:rPr>
                  <w:lang w:eastAsia="ko-KR"/>
                </w:rPr>
                <w:t>R</w:t>
              </w:r>
              <w:r>
                <w:rPr>
                  <w:lang w:eastAsia="ko-KR"/>
                </w:rPr>
                <w:t xml:space="preserve">epublic of </w:t>
              </w:r>
              <w:r w:rsidRPr="00244780">
                <w:rPr>
                  <w:rFonts w:hint="eastAsia"/>
                  <w:lang w:eastAsia="ko-KR"/>
                </w:rPr>
                <w:t>Korea</w:t>
              </w:r>
            </w:ins>
            <w:ins w:id="2184"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5" w:author="Stanley, Dorothy" w:date="2022-05-24T14:59:00Z"/>
              </w:rPr>
            </w:pPr>
            <w:ins w:id="2186"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7" w:author="Stanley, Dorothy" w:date="2022-05-24T15:03:00Z"/>
                <w:lang w:eastAsia="ko-KR"/>
              </w:rPr>
            </w:pPr>
            <w:ins w:id="2188" w:author="Stanley, Dorothy" w:date="2022-05-24T14:59:00Z">
              <w:r w:rsidRPr="00244780">
                <w:rPr>
                  <w:lang w:eastAsia="ko-KR"/>
                </w:rPr>
                <w:t>5 470-5 850</w:t>
              </w:r>
            </w:ins>
          </w:p>
          <w:p w14:paraId="360E492C" w14:textId="77777777" w:rsidR="00C36E81" w:rsidRPr="001715B0" w:rsidRDefault="00C36E81" w:rsidP="007D2820">
            <w:pPr>
              <w:pStyle w:val="Tabletext"/>
              <w:rPr>
                <w:ins w:id="2189" w:author="Stanley, Dorothy" w:date="2022-05-24T14:59:00Z"/>
                <w:sz w:val="19"/>
                <w:szCs w:val="19"/>
              </w:rPr>
            </w:pPr>
            <w:ins w:id="2190"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91" w:author="Stanley, Dorothy" w:date="2022-05-24T14:59:00Z"/>
              </w:rPr>
            </w:pPr>
            <w:ins w:id="2192"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93" w:author="Stanley, Dorothy" w:date="2022-05-24T14:59:00Z"/>
                <w:lang w:eastAsia="ko-KR"/>
              </w:rPr>
            </w:pPr>
            <w:ins w:id="2194"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5" w:author="Stanley, Dorothy" w:date="2022-05-24T14:59:00Z"/>
                <w:lang w:eastAsia="ko-KR"/>
              </w:rPr>
            </w:pPr>
            <w:ins w:id="2196"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7" w:author="Stanley, Dorothy" w:date="2022-05-24T15:03:00Z"/>
                <w:lang w:eastAsia="ko-KR"/>
              </w:rPr>
            </w:pPr>
            <w:ins w:id="2198"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99" w:author="Stanley, Dorothy" w:date="2022-05-24T14:59:00Z"/>
                <w:sz w:val="19"/>
                <w:szCs w:val="19"/>
              </w:rPr>
            </w:pPr>
            <w:ins w:id="2200"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201" w:author="Stanley, Dorothy" w:date="2022-05-24T15:03:00Z"/>
                <w:noProof/>
              </w:rPr>
            </w:pPr>
            <w:ins w:id="2202"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03" w:author="Stanley, Dorothy" w:date="2022-05-24T14:59:00Z"/>
                <w:sz w:val="19"/>
                <w:szCs w:val="19"/>
              </w:rPr>
            </w:pPr>
            <w:ins w:id="2204"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5" w:author="Stanley, Dorothy" w:date="2022-05-24T14:59:00Z"/>
                <w:sz w:val="19"/>
                <w:szCs w:val="19"/>
              </w:rPr>
            </w:pPr>
          </w:p>
        </w:tc>
      </w:tr>
      <w:tr w:rsidR="00C36E81" w:rsidRPr="001715B0" w14:paraId="6AB2D446" w14:textId="77777777" w:rsidTr="006C152B">
        <w:trPr>
          <w:cantSplit/>
          <w:jc w:val="center"/>
          <w:ins w:id="2206" w:author="Andrew Gowans" w:date="2021-05-07T12:07:00Z"/>
          <w:trPrChange w:id="2207" w:author="Editor" w:date="2021-11-14T15:33:00Z">
            <w:trPr>
              <w:gridAfter w:val="0"/>
              <w:jc w:val="center"/>
            </w:trPr>
          </w:trPrChange>
        </w:trPr>
        <w:tc>
          <w:tcPr>
            <w:tcW w:w="784" w:type="pct"/>
            <w:vMerge w:val="restart"/>
            <w:tcPrChange w:id="2208" w:author="Editor" w:date="2021-11-14T15:33:00Z">
              <w:tcPr>
                <w:tcW w:w="1756" w:type="dxa"/>
                <w:vMerge w:val="restart"/>
              </w:tcPr>
            </w:tcPrChange>
          </w:tcPr>
          <w:p w14:paraId="72BA189F" w14:textId="77777777" w:rsidR="00C36E81" w:rsidRPr="001715B0" w:rsidRDefault="00C36E81" w:rsidP="007D2820">
            <w:pPr>
              <w:pStyle w:val="Tabletext"/>
              <w:rPr>
                <w:ins w:id="2209" w:author="Andrew Gowans" w:date="2021-05-07T12:07:00Z"/>
                <w:sz w:val="19"/>
                <w:szCs w:val="19"/>
              </w:rPr>
            </w:pPr>
            <w:ins w:id="2210" w:author="Andrew Gowans" w:date="2021-05-07T12:08:00Z">
              <w:r w:rsidRPr="001715B0">
                <w:rPr>
                  <w:sz w:val="19"/>
                  <w:szCs w:val="19"/>
                </w:rPr>
                <w:t>6</w:t>
              </w:r>
            </w:ins>
            <w:ins w:id="2211" w:author="ITU - LRT" w:date="2021-05-12T16:04:00Z">
              <w:r w:rsidRPr="001715B0">
                <w:rPr>
                  <w:sz w:val="19"/>
                  <w:szCs w:val="19"/>
                </w:rPr>
                <w:t> </w:t>
              </w:r>
            </w:ins>
            <w:ins w:id="2212" w:author="Andrew Gowans" w:date="2021-05-07T12:08:00Z">
              <w:r w:rsidRPr="001715B0">
                <w:rPr>
                  <w:sz w:val="19"/>
                  <w:szCs w:val="19"/>
                </w:rPr>
                <w:t>GHz band</w:t>
              </w:r>
            </w:ins>
            <w:ins w:id="2213" w:author="Editor" w:date="2021-11-13T21:19:00Z">
              <w:r w:rsidRPr="001715B0">
                <w:rPr>
                  <w:sz w:val="19"/>
                  <w:szCs w:val="19"/>
                </w:rPr>
                <w:t>*</w:t>
              </w:r>
            </w:ins>
          </w:p>
        </w:tc>
        <w:tc>
          <w:tcPr>
            <w:tcW w:w="728" w:type="pct"/>
            <w:tcPrChange w:id="2214" w:author="Editor" w:date="2021-11-14T15:33:00Z">
              <w:tcPr>
                <w:tcW w:w="1630" w:type="dxa"/>
                <w:gridSpan w:val="2"/>
              </w:tcPr>
            </w:tcPrChange>
          </w:tcPr>
          <w:p w14:paraId="684F891D" w14:textId="77777777" w:rsidR="00C36E81" w:rsidRPr="001715B0" w:rsidRDefault="00C36E81" w:rsidP="007D2820">
            <w:pPr>
              <w:pStyle w:val="Tabletext"/>
              <w:rPr>
                <w:ins w:id="2215" w:author="Andrew Gowans" w:date="2021-05-07T12:07:00Z"/>
                <w:sz w:val="19"/>
                <w:szCs w:val="19"/>
              </w:rPr>
            </w:pPr>
            <w:ins w:id="2216" w:author="Andrew Gowans" w:date="2021-05-07T12:46:00Z">
              <w:r w:rsidRPr="001715B0">
                <w:rPr>
                  <w:sz w:val="19"/>
                  <w:szCs w:val="19"/>
                </w:rPr>
                <w:t>CEPT</w:t>
              </w:r>
            </w:ins>
          </w:p>
        </w:tc>
        <w:tc>
          <w:tcPr>
            <w:tcW w:w="766" w:type="pct"/>
            <w:tcPrChange w:id="2217" w:author="Editor" w:date="2021-11-14T15:33:00Z">
              <w:tcPr>
                <w:tcW w:w="2017" w:type="dxa"/>
                <w:gridSpan w:val="2"/>
              </w:tcPr>
            </w:tcPrChange>
          </w:tcPr>
          <w:p w14:paraId="4E4C1964" w14:textId="77777777" w:rsidR="00C36E81" w:rsidRPr="001715B0" w:rsidRDefault="00C36E81" w:rsidP="007D2820">
            <w:pPr>
              <w:pStyle w:val="Tabletext"/>
              <w:rPr>
                <w:ins w:id="2218" w:author="Andrew Gowans" w:date="2021-05-07T12:07:00Z"/>
                <w:sz w:val="19"/>
                <w:szCs w:val="19"/>
              </w:rPr>
            </w:pPr>
            <w:ins w:id="2219" w:author="BR SGD" w:date="2021-05-10T13:04:00Z">
              <w:del w:id="2220" w:author="Editor" w:date="2021-11-13T21:18:00Z">
                <w:r w:rsidRPr="001715B0" w:rsidDel="00E03A0F">
                  <w:rPr>
                    <w:sz w:val="19"/>
                    <w:szCs w:val="19"/>
                  </w:rPr>
                  <w:delText>[</w:delText>
                </w:r>
              </w:del>
            </w:ins>
            <w:ins w:id="2221" w:author="Andrew Gowans" w:date="2021-05-07T12:10:00Z">
              <w:r w:rsidRPr="001715B0">
                <w:rPr>
                  <w:sz w:val="19"/>
                  <w:szCs w:val="19"/>
                </w:rPr>
                <w:t>5</w:t>
              </w:r>
            </w:ins>
            <w:ins w:id="2222" w:author="Fernandez Jimenez, Virginia" w:date="2021-05-11T09:40:00Z">
              <w:r w:rsidRPr="001715B0">
                <w:rPr>
                  <w:sz w:val="19"/>
                  <w:szCs w:val="19"/>
                </w:rPr>
                <w:t> </w:t>
              </w:r>
            </w:ins>
            <w:ins w:id="2223" w:author="Andrew Gowans" w:date="2021-05-07T12:10:00Z">
              <w:r w:rsidRPr="001715B0">
                <w:rPr>
                  <w:sz w:val="19"/>
                  <w:szCs w:val="19"/>
                </w:rPr>
                <w:t>945</w:t>
              </w:r>
            </w:ins>
            <w:ins w:id="2224" w:author="Fernandez Jimenez, Virginia" w:date="2021-05-11T09:40:00Z">
              <w:r w:rsidRPr="001715B0">
                <w:rPr>
                  <w:sz w:val="19"/>
                  <w:szCs w:val="19"/>
                </w:rPr>
                <w:t>-</w:t>
              </w:r>
            </w:ins>
            <w:ins w:id="2225" w:author="Andrew Gowans" w:date="2021-05-07T12:10:00Z">
              <w:r w:rsidRPr="001715B0">
                <w:rPr>
                  <w:sz w:val="19"/>
                  <w:szCs w:val="19"/>
                </w:rPr>
                <w:t>6</w:t>
              </w:r>
            </w:ins>
            <w:ins w:id="2226" w:author="BR SGD" w:date="2021-05-10T13:05:00Z">
              <w:r w:rsidRPr="001715B0">
                <w:rPr>
                  <w:sz w:val="19"/>
                  <w:szCs w:val="19"/>
                </w:rPr>
                <w:t> </w:t>
              </w:r>
            </w:ins>
            <w:ins w:id="2227" w:author="Andrew Gowans" w:date="2021-05-07T12:10:00Z">
              <w:r w:rsidRPr="001715B0">
                <w:rPr>
                  <w:sz w:val="19"/>
                  <w:szCs w:val="19"/>
                </w:rPr>
                <w:t>425 MHz</w:t>
              </w:r>
            </w:ins>
            <w:ins w:id="2228" w:author="BR SGD" w:date="2021-05-10T13:04:00Z">
              <w:del w:id="2229" w:author="Editor" w:date="2021-11-13T21:18:00Z">
                <w:r w:rsidRPr="001715B0" w:rsidDel="00E03A0F">
                  <w:rPr>
                    <w:sz w:val="19"/>
                    <w:szCs w:val="19"/>
                  </w:rPr>
                  <w:delText>]</w:delText>
                </w:r>
              </w:del>
            </w:ins>
          </w:p>
        </w:tc>
        <w:tc>
          <w:tcPr>
            <w:tcW w:w="1210" w:type="pct"/>
            <w:tcPrChange w:id="2230" w:author="Editor" w:date="2021-11-14T15:33:00Z">
              <w:tcPr>
                <w:tcW w:w="2406" w:type="dxa"/>
                <w:gridSpan w:val="2"/>
              </w:tcPr>
            </w:tcPrChange>
          </w:tcPr>
          <w:p w14:paraId="5876F4D5" w14:textId="77777777" w:rsidR="00C36E81" w:rsidRPr="001715B0" w:rsidRDefault="00C36E81" w:rsidP="007D2820">
            <w:pPr>
              <w:pStyle w:val="Tabletext"/>
              <w:rPr>
                <w:ins w:id="2231" w:author="Andrew Gowans" w:date="2021-05-07T12:10:00Z"/>
                <w:sz w:val="19"/>
                <w:szCs w:val="19"/>
              </w:rPr>
            </w:pPr>
            <w:ins w:id="2232" w:author="Andrew Gowans" w:date="2021-05-07T12:10:00Z">
              <w:r w:rsidRPr="001715B0">
                <w:rPr>
                  <w:sz w:val="19"/>
                  <w:szCs w:val="19"/>
                </w:rPr>
                <w:t>Low Power Indoor</w:t>
              </w:r>
            </w:ins>
            <w:ins w:id="2233" w:author="Andrew Gowans" w:date="2021-05-07T12:23:00Z">
              <w:r w:rsidRPr="001715B0">
                <w:rPr>
                  <w:sz w:val="19"/>
                  <w:szCs w:val="19"/>
                </w:rPr>
                <w:t>(LPI)</w:t>
              </w:r>
            </w:ins>
            <w:ins w:id="2234" w:author="Andrew Gowans" w:date="2021-05-07T12:24:00Z">
              <w:r w:rsidRPr="001715B0">
                <w:rPr>
                  <w:sz w:val="19"/>
                  <w:szCs w:val="19"/>
                  <w:vertAlign w:val="superscript"/>
                </w:rPr>
                <w:t>(13)</w:t>
              </w:r>
            </w:ins>
            <w:ins w:id="2235" w:author="Andrew Gowans" w:date="2021-05-07T12:22:00Z">
              <w:r w:rsidRPr="001715B0">
                <w:rPr>
                  <w:sz w:val="19"/>
                  <w:szCs w:val="19"/>
                </w:rPr>
                <w:t xml:space="preserve"> </w:t>
              </w:r>
            </w:ins>
            <w:ins w:id="2236"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7" w:author="Andrew Gowans" w:date="2021-05-07T12:11:00Z"/>
                <w:sz w:val="19"/>
                <w:szCs w:val="19"/>
              </w:rPr>
            </w:pPr>
            <w:ins w:id="2238" w:author="Andrew Gowans" w:date="2021-05-07T12:10:00Z">
              <w:r w:rsidRPr="001715B0">
                <w:rPr>
                  <w:sz w:val="19"/>
                  <w:szCs w:val="19"/>
                </w:rPr>
                <w:t>2</w:t>
              </w:r>
            </w:ins>
            <w:ins w:id="2239" w:author="Andrew Gowans" w:date="2021-05-07T12:33:00Z">
              <w:r w:rsidRPr="001715B0">
                <w:rPr>
                  <w:sz w:val="19"/>
                  <w:szCs w:val="19"/>
                </w:rPr>
                <w:t>3</w:t>
              </w:r>
            </w:ins>
            <w:ins w:id="2240" w:author="Fernandez Jimenez, Virginia" w:date="2021-05-11T09:39:00Z">
              <w:r w:rsidRPr="001715B0">
                <w:rPr>
                  <w:sz w:val="19"/>
                  <w:szCs w:val="19"/>
                </w:rPr>
                <w:t> </w:t>
              </w:r>
            </w:ins>
            <w:ins w:id="2241" w:author="Andrew Gowans" w:date="2021-05-07T12:33:00Z">
              <w:r w:rsidRPr="001715B0">
                <w:rPr>
                  <w:sz w:val="19"/>
                  <w:szCs w:val="19"/>
                </w:rPr>
                <w:t>dBm</w:t>
              </w:r>
            </w:ins>
            <w:ins w:id="2242"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43" w:author="Fernandez Jimenez, Virginia" w:date="2021-05-11T09:40:00Z">
              <w:r w:rsidRPr="001715B0">
                <w:rPr>
                  <w:sz w:val="19"/>
                  <w:szCs w:val="19"/>
                </w:rPr>
                <w:t> </w:t>
              </w:r>
            </w:ins>
            <w:ins w:id="2244" w:author="Andrew Gowans" w:date="2021-05-07T12:33:00Z">
              <w:r w:rsidRPr="001715B0">
                <w:rPr>
                  <w:sz w:val="19"/>
                  <w:szCs w:val="19"/>
                </w:rPr>
                <w:t>dBm</w:t>
              </w:r>
            </w:ins>
            <w:ins w:id="2245" w:author="Andrew Gowans" w:date="2021-05-07T12:34:00Z">
              <w:r w:rsidRPr="001715B0">
                <w:rPr>
                  <w:sz w:val="19"/>
                  <w:szCs w:val="19"/>
                </w:rPr>
                <w:t xml:space="preserve"> </w:t>
              </w:r>
            </w:ins>
            <w:ins w:id="2246"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7" w:author="Andrew Gowans" w:date="2021-05-07T12:11:00Z"/>
                <w:sz w:val="19"/>
                <w:szCs w:val="19"/>
              </w:rPr>
            </w:pPr>
            <w:ins w:id="2248" w:author="Andrew Gowans" w:date="2021-05-07T12:11:00Z">
              <w:r w:rsidRPr="001715B0">
                <w:rPr>
                  <w:sz w:val="19"/>
                  <w:szCs w:val="19"/>
                </w:rPr>
                <w:t xml:space="preserve">Very Low Power </w:t>
              </w:r>
            </w:ins>
            <w:ins w:id="2249" w:author="Andrew Gowans" w:date="2021-05-07T12:24:00Z">
              <w:r w:rsidRPr="001715B0">
                <w:rPr>
                  <w:sz w:val="19"/>
                  <w:szCs w:val="19"/>
                </w:rPr>
                <w:t>(VLP)</w:t>
              </w:r>
            </w:ins>
            <w:ins w:id="2250"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51" w:author="Andrew Gowans" w:date="2021-05-07T12:11:00Z"/>
                <w:sz w:val="19"/>
                <w:szCs w:val="19"/>
              </w:rPr>
            </w:pPr>
            <w:ins w:id="2252" w:author="Andrew Gowans" w:date="2021-05-07T12:34:00Z">
              <w:r w:rsidRPr="001715B0">
                <w:rPr>
                  <w:sz w:val="19"/>
                  <w:szCs w:val="19"/>
                </w:rPr>
                <w:t>14</w:t>
              </w:r>
            </w:ins>
            <w:ins w:id="2253" w:author="Fernandez Jimenez, Virginia" w:date="2021-05-11T09:40:00Z">
              <w:r w:rsidRPr="001715B0">
                <w:rPr>
                  <w:sz w:val="19"/>
                  <w:szCs w:val="19"/>
                </w:rPr>
                <w:t> </w:t>
              </w:r>
            </w:ins>
            <w:ins w:id="2254" w:author="Andrew Gowans" w:date="2021-05-07T12:34:00Z">
              <w:r w:rsidRPr="001715B0">
                <w:rPr>
                  <w:sz w:val="19"/>
                  <w:szCs w:val="19"/>
                </w:rPr>
                <w:t>dBm</w:t>
              </w:r>
            </w:ins>
            <w:ins w:id="2255"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6" w:author="Andrew Gowans" w:date="2021-05-07T12:07:00Z"/>
                <w:sz w:val="19"/>
                <w:szCs w:val="19"/>
              </w:rPr>
            </w:pPr>
            <w:ins w:id="2257" w:author="Andrew Gowans" w:date="2021-05-07T12:34:00Z">
              <w:r w:rsidRPr="001715B0">
                <w:rPr>
                  <w:sz w:val="19"/>
                  <w:szCs w:val="19"/>
                </w:rPr>
                <w:t>1</w:t>
              </w:r>
            </w:ins>
            <w:ins w:id="2258" w:author="Fernandez Jimenez, Virginia" w:date="2021-05-11T09:40:00Z">
              <w:r w:rsidRPr="001715B0">
                <w:rPr>
                  <w:sz w:val="19"/>
                  <w:szCs w:val="19"/>
                </w:rPr>
                <w:t xml:space="preserve"> </w:t>
              </w:r>
            </w:ins>
            <w:ins w:id="2259" w:author="Andrew Gowans" w:date="2021-05-07T12:34:00Z">
              <w:r w:rsidRPr="001715B0">
                <w:rPr>
                  <w:sz w:val="19"/>
                  <w:szCs w:val="19"/>
                </w:rPr>
                <w:t>dBm</w:t>
              </w:r>
            </w:ins>
            <w:ins w:id="2260"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61" w:author="Andrew Gowans" w:date="2021-05-07T12:41:00Z">
              <w:r w:rsidRPr="001715B0">
                <w:rPr>
                  <w:sz w:val="19"/>
                  <w:szCs w:val="19"/>
                  <w:vertAlign w:val="superscript"/>
                </w:rPr>
                <w:t xml:space="preserve"> (15)</w:t>
              </w:r>
            </w:ins>
          </w:p>
        </w:tc>
        <w:tc>
          <w:tcPr>
            <w:tcW w:w="665" w:type="pct"/>
            <w:tcPrChange w:id="2262" w:author="Editor" w:date="2021-11-14T15:33:00Z">
              <w:tcPr>
                <w:tcW w:w="1830" w:type="dxa"/>
              </w:tcPr>
            </w:tcPrChange>
          </w:tcPr>
          <w:p w14:paraId="55EBD6B0" w14:textId="77777777" w:rsidR="00C36E81" w:rsidRPr="001715B0" w:rsidRDefault="00C36E81" w:rsidP="006C152B">
            <w:pPr>
              <w:pStyle w:val="Tabletext"/>
              <w:jc w:val="center"/>
              <w:rPr>
                <w:ins w:id="2263" w:author="Andrew Gowans" w:date="2021-05-07T12:07:00Z"/>
                <w:sz w:val="19"/>
                <w:szCs w:val="19"/>
              </w:rPr>
            </w:pPr>
            <w:ins w:id="2264" w:author="Andrew Gowans" w:date="2021-05-07T12:12:00Z">
              <w:r w:rsidRPr="001715B0">
                <w:rPr>
                  <w:sz w:val="19"/>
                  <w:szCs w:val="19"/>
                </w:rPr>
                <w:t>N/A</w:t>
              </w:r>
            </w:ins>
          </w:p>
        </w:tc>
        <w:tc>
          <w:tcPr>
            <w:tcW w:w="847" w:type="pct"/>
            <w:tcPrChange w:id="2265" w:author="Editor" w:date="2021-11-14T15:33:00Z">
              <w:tcPr>
                <w:tcW w:w="1830" w:type="dxa"/>
                <w:gridSpan w:val="2"/>
              </w:tcPr>
            </w:tcPrChange>
          </w:tcPr>
          <w:p w14:paraId="53980D21" w14:textId="77777777" w:rsidR="00C36E81" w:rsidRPr="001715B0" w:rsidRDefault="00C36E81" w:rsidP="007D2820">
            <w:pPr>
              <w:pStyle w:val="Tabletext"/>
              <w:rPr>
                <w:ins w:id="2266" w:author="CHN" w:date="2021-09-27T22:38:00Z"/>
                <w:sz w:val="19"/>
                <w:szCs w:val="19"/>
              </w:rPr>
            </w:pPr>
            <w:ins w:id="2267"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68" w:author="CHN" w:date="2021-09-27T22:38:00Z"/>
                <w:sz w:val="19"/>
                <w:szCs w:val="19"/>
              </w:rPr>
            </w:pPr>
            <w:ins w:id="2269"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70" w:author="Editor" w:date="2021-11-14T15:31:00Z"/>
                <w:sz w:val="19"/>
                <w:szCs w:val="19"/>
              </w:rPr>
            </w:pPr>
            <w:ins w:id="2271"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72" w:author="ITU - LRT -" w:date="2021-11-08T16:35:00Z">
              <w:r w:rsidRPr="001715B0">
                <w:rPr>
                  <w:sz w:val="19"/>
                  <w:szCs w:val="19"/>
                </w:rPr>
                <w:t> </w:t>
              </w:r>
            </w:ins>
            <w:ins w:id="2273"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4" w:author="Stanley, Dorothy" w:date="2022-05-24T15:01:00Z"/>
        </w:trPr>
        <w:tc>
          <w:tcPr>
            <w:tcW w:w="784" w:type="pct"/>
            <w:vMerge/>
          </w:tcPr>
          <w:p w14:paraId="69866D53" w14:textId="77777777" w:rsidR="00C36E81" w:rsidRPr="001715B0" w:rsidRDefault="00C36E81" w:rsidP="007D2820">
            <w:pPr>
              <w:pStyle w:val="Tabletext"/>
              <w:rPr>
                <w:ins w:id="2275" w:author="Stanley, Dorothy" w:date="2022-05-24T15:01:00Z"/>
                <w:sz w:val="19"/>
                <w:szCs w:val="19"/>
              </w:rPr>
            </w:pPr>
          </w:p>
        </w:tc>
        <w:tc>
          <w:tcPr>
            <w:tcW w:w="728" w:type="pct"/>
          </w:tcPr>
          <w:p w14:paraId="651CF892" w14:textId="77777777" w:rsidR="00C36E81" w:rsidRDefault="00C36E81" w:rsidP="007D2820">
            <w:pPr>
              <w:pStyle w:val="Tabletext"/>
              <w:rPr>
                <w:ins w:id="2276" w:author="Stanley, Dorothy" w:date="2022-05-24T15:02:00Z"/>
                <w:sz w:val="19"/>
                <w:szCs w:val="19"/>
                <w:lang w:eastAsia="ko-KR"/>
              </w:rPr>
            </w:pPr>
            <w:ins w:id="2277"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78" w:author="Stanley, Dorothy" w:date="2022-05-24T15:01:00Z"/>
                <w:sz w:val="19"/>
                <w:szCs w:val="19"/>
              </w:rPr>
            </w:pPr>
            <w:ins w:id="2279"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80" w:author="Stanley, Dorothy" w:date="2022-05-24T15:01:00Z"/>
                <w:vertAlign w:val="superscript"/>
                <w:lang w:eastAsia="ko-KR"/>
              </w:rPr>
            </w:pPr>
            <w:ins w:id="2281"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82" w:author="Stanley, Dorothy" w:date="2022-05-24T15:01:00Z"/>
                <w:vertAlign w:val="superscript"/>
                <w:lang w:eastAsia="ko-KR"/>
              </w:rPr>
            </w:pPr>
          </w:p>
          <w:p w14:paraId="6FF01C55" w14:textId="77777777" w:rsidR="00C36E81" w:rsidRDefault="00C36E81" w:rsidP="007D2820">
            <w:pPr>
              <w:pStyle w:val="Tabletext"/>
              <w:rPr>
                <w:ins w:id="2283" w:author="Stanley, Dorothy" w:date="2022-05-24T15:01:00Z"/>
                <w:vertAlign w:val="superscript"/>
                <w:lang w:eastAsia="ko-KR"/>
              </w:rPr>
            </w:pPr>
            <w:ins w:id="2284"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5" w:author="Stanley, Dorothy" w:date="2022-05-24T15:02:00Z"/>
                <w:vertAlign w:val="superscript"/>
                <w:lang w:eastAsia="ko-KR"/>
              </w:rPr>
            </w:pPr>
            <w:ins w:id="2286"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7"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88" w:author="Stanley, Dorothy" w:date="2022-05-24T15:01:00Z"/>
                <w:sz w:val="19"/>
                <w:szCs w:val="19"/>
              </w:rPr>
            </w:pPr>
            <w:ins w:id="2289"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90" w:author="Stanley, Dorothy" w:date="2022-05-24T15:01:00Z"/>
                <w:sz w:val="19"/>
                <w:szCs w:val="19"/>
                <w:lang w:eastAsia="ko-KR"/>
              </w:rPr>
            </w:pPr>
            <w:ins w:id="2291"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92" w:author="Stanley, Dorothy" w:date="2022-05-24T15:01:00Z"/>
                <w:sz w:val="19"/>
                <w:szCs w:val="19"/>
                <w:lang w:eastAsia="ko-KR"/>
              </w:rPr>
            </w:pPr>
            <w:ins w:id="2293" w:author="Stanley, Dorothy" w:date="2022-05-24T15:01:00Z">
              <w:r w:rsidRPr="00244780">
                <w:rPr>
                  <w:rFonts w:hint="eastAsia"/>
                  <w:sz w:val="19"/>
                  <w:szCs w:val="19"/>
                  <w:lang w:eastAsia="ko-KR"/>
                </w:rPr>
                <w:t>2</w:t>
              </w:r>
              <w:r w:rsidRPr="00244780">
                <w:rPr>
                  <w:sz w:val="19"/>
                  <w:szCs w:val="19"/>
                  <w:lang w:eastAsia="ko-KR"/>
                </w:rPr>
                <w:t xml:space="preserve"> dBm/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4" w:author="Stanley, Dorothy" w:date="2022-05-24T15:02:00Z"/>
                <w:sz w:val="19"/>
                <w:szCs w:val="19"/>
                <w:lang w:eastAsia="ko-KR"/>
              </w:rPr>
            </w:pPr>
            <w:ins w:id="2295"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6" w:author="Stanley, Dorothy" w:date="2022-05-24T15:01:00Z"/>
                <w:sz w:val="19"/>
                <w:szCs w:val="19"/>
              </w:rPr>
            </w:pPr>
            <w:ins w:id="2297"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98" w:author="Stanley, Dorothy" w:date="2022-05-24T15:01:00Z"/>
                <w:sz w:val="19"/>
                <w:szCs w:val="19"/>
              </w:rPr>
            </w:pPr>
            <w:ins w:id="2299" w:author="Stanley, Dorothy" w:date="2022-05-24T15:01:00Z">
              <w:r>
                <w:rPr>
                  <w:rFonts w:hint="eastAsia"/>
                  <w:sz w:val="19"/>
                  <w:szCs w:val="19"/>
                  <w:lang w:eastAsia="ko-KR"/>
                </w:rPr>
                <w:t>N</w:t>
              </w:r>
              <w:r>
                <w:rPr>
                  <w:sz w:val="19"/>
                  <w:szCs w:val="19"/>
                  <w:lang w:eastAsia="ko-KR"/>
                </w:rPr>
                <w:t>/A</w:t>
              </w:r>
            </w:ins>
            <w:ins w:id="2300"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301" w:author="Stanley, Dorothy" w:date="2022-05-24T15:01:00Z"/>
                <w:sz w:val="19"/>
                <w:szCs w:val="19"/>
                <w:highlight w:val="green"/>
              </w:rPr>
            </w:pPr>
          </w:p>
        </w:tc>
      </w:tr>
      <w:tr w:rsidR="00C36E81" w:rsidRPr="001715B0" w14:paraId="3EB9AE96" w14:textId="77777777" w:rsidTr="006C152B">
        <w:trPr>
          <w:jc w:val="center"/>
          <w:ins w:id="2302" w:author="Andrew Gowans" w:date="2021-05-07T12:09:00Z"/>
          <w:trPrChange w:id="2303" w:author="Editor" w:date="2021-11-14T15:33:00Z">
            <w:trPr>
              <w:gridAfter w:val="0"/>
              <w:jc w:val="center"/>
            </w:trPr>
          </w:trPrChange>
        </w:trPr>
        <w:tc>
          <w:tcPr>
            <w:tcW w:w="784" w:type="pct"/>
            <w:vMerge/>
            <w:tcPrChange w:id="2304" w:author="Editor" w:date="2021-11-14T15:33:00Z">
              <w:tcPr>
                <w:tcW w:w="1756" w:type="dxa"/>
                <w:vMerge/>
              </w:tcPr>
            </w:tcPrChange>
          </w:tcPr>
          <w:p w14:paraId="72ED6FA3" w14:textId="77777777" w:rsidR="00C36E81" w:rsidRPr="001715B0" w:rsidRDefault="00C36E81" w:rsidP="007D2820">
            <w:pPr>
              <w:pStyle w:val="Tabletext"/>
              <w:rPr>
                <w:ins w:id="2305" w:author="Andrew Gowans" w:date="2021-05-07T12:09:00Z"/>
                <w:sz w:val="19"/>
                <w:szCs w:val="19"/>
              </w:rPr>
            </w:pPr>
          </w:p>
        </w:tc>
        <w:tc>
          <w:tcPr>
            <w:tcW w:w="728" w:type="pct"/>
            <w:tcPrChange w:id="2306" w:author="Editor" w:date="2021-11-14T15:33:00Z">
              <w:tcPr>
                <w:tcW w:w="1630" w:type="dxa"/>
                <w:gridSpan w:val="2"/>
              </w:tcPr>
            </w:tcPrChange>
          </w:tcPr>
          <w:p w14:paraId="19E0BB40" w14:textId="77777777" w:rsidR="00C36E81" w:rsidRPr="001715B0" w:rsidRDefault="00C36E81" w:rsidP="007D2820">
            <w:pPr>
              <w:pStyle w:val="Tabletext"/>
              <w:rPr>
                <w:ins w:id="2307" w:author="Andrew Gowans" w:date="2021-05-07T12:09:00Z"/>
                <w:sz w:val="19"/>
                <w:szCs w:val="19"/>
              </w:rPr>
            </w:pPr>
            <w:ins w:id="2308" w:author="Author">
              <w:r w:rsidRPr="001715B0">
                <w:rPr>
                  <w:sz w:val="19"/>
                  <w:szCs w:val="19"/>
                </w:rPr>
                <w:t>USA</w:t>
              </w:r>
              <w:del w:id="2309" w:author="Author">
                <w:r w:rsidRPr="001715B0" w:rsidDel="00780DDD">
                  <w:rPr>
                    <w:sz w:val="19"/>
                    <w:szCs w:val="19"/>
                  </w:rPr>
                  <w:delText>TBD</w:delText>
                </w:r>
              </w:del>
              <w:r w:rsidRPr="001715B0">
                <w:rPr>
                  <w:sz w:val="19"/>
                  <w:szCs w:val="19"/>
                </w:rPr>
                <w:t xml:space="preserve"> </w:t>
              </w:r>
            </w:ins>
          </w:p>
        </w:tc>
        <w:tc>
          <w:tcPr>
            <w:tcW w:w="766" w:type="pct"/>
            <w:tcPrChange w:id="2310" w:author="Editor" w:date="2021-11-14T15:33:00Z">
              <w:tcPr>
                <w:tcW w:w="2017" w:type="dxa"/>
                <w:gridSpan w:val="2"/>
              </w:tcPr>
            </w:tcPrChange>
          </w:tcPr>
          <w:p w14:paraId="5D7C439D" w14:textId="77777777" w:rsidR="00C36E81" w:rsidRPr="001715B0" w:rsidRDefault="00C36E81" w:rsidP="007D2820">
            <w:pPr>
              <w:pStyle w:val="Tabletext"/>
              <w:rPr>
                <w:ins w:id="2311" w:author="Author"/>
                <w:sz w:val="19"/>
                <w:szCs w:val="19"/>
                <w:vertAlign w:val="superscript"/>
              </w:rPr>
            </w:pPr>
            <w:ins w:id="2312" w:author="Author">
              <w:r w:rsidRPr="001715B0">
                <w:rPr>
                  <w:sz w:val="19"/>
                  <w:szCs w:val="19"/>
                </w:rPr>
                <w:t>5 925</w:t>
              </w:r>
            </w:ins>
            <w:ins w:id="2313" w:author="Chamova, Alisa" w:date="2021-11-24T08:23:00Z">
              <w:r w:rsidRPr="001715B0">
                <w:rPr>
                  <w:sz w:val="19"/>
                  <w:szCs w:val="19"/>
                </w:rPr>
                <w:t>-</w:t>
              </w:r>
            </w:ins>
            <w:ins w:id="2314" w:author="Author">
              <w:r w:rsidRPr="001715B0">
                <w:rPr>
                  <w:sz w:val="19"/>
                  <w:szCs w:val="19"/>
                </w:rPr>
                <w:t xml:space="preserve">7 125 MHz </w:t>
              </w:r>
              <w:r w:rsidRPr="001715B0">
                <w:rPr>
                  <w:sz w:val="19"/>
                  <w:szCs w:val="19"/>
                  <w:vertAlign w:val="superscript"/>
                </w:rPr>
                <w:t>(</w:t>
              </w:r>
            </w:ins>
            <w:ins w:id="2315" w:author="Editor" w:date="2021-11-13T21:28:00Z">
              <w:r w:rsidRPr="001715B0">
                <w:rPr>
                  <w:sz w:val="19"/>
                  <w:szCs w:val="19"/>
                  <w:vertAlign w:val="superscript"/>
                </w:rPr>
                <w:t>20</w:t>
              </w:r>
            </w:ins>
            <w:ins w:id="2316" w:author="Author">
              <w:r w:rsidRPr="001715B0">
                <w:rPr>
                  <w:sz w:val="19"/>
                  <w:szCs w:val="19"/>
                  <w:vertAlign w:val="superscript"/>
                </w:rPr>
                <w:t>)</w:t>
              </w:r>
            </w:ins>
          </w:p>
          <w:p w14:paraId="033AD52D" w14:textId="77777777" w:rsidR="00C36E81" w:rsidRPr="001715B0" w:rsidRDefault="00C36E81" w:rsidP="007D2820">
            <w:pPr>
              <w:pStyle w:val="Tabletext"/>
              <w:rPr>
                <w:ins w:id="2317" w:author="Author"/>
                <w:sz w:val="19"/>
                <w:szCs w:val="19"/>
                <w:vertAlign w:val="superscript"/>
              </w:rPr>
            </w:pPr>
          </w:p>
          <w:p w14:paraId="0310CB7C" w14:textId="77777777" w:rsidR="00C36E81" w:rsidRPr="001715B0" w:rsidRDefault="00C36E81" w:rsidP="007D2820">
            <w:pPr>
              <w:pStyle w:val="Tabletext"/>
              <w:rPr>
                <w:ins w:id="2318" w:author="Author"/>
                <w:sz w:val="19"/>
                <w:szCs w:val="19"/>
                <w:vertAlign w:val="superscript"/>
              </w:rPr>
            </w:pPr>
          </w:p>
          <w:p w14:paraId="365B0700" w14:textId="77777777" w:rsidR="00C36E81" w:rsidRPr="001715B0" w:rsidRDefault="00C36E81" w:rsidP="007D2820">
            <w:pPr>
              <w:pStyle w:val="Tabletext"/>
              <w:rPr>
                <w:ins w:id="2319" w:author="Author"/>
                <w:sz w:val="19"/>
                <w:szCs w:val="19"/>
                <w:vertAlign w:val="superscript"/>
              </w:rPr>
            </w:pPr>
          </w:p>
          <w:p w14:paraId="5D286941" w14:textId="77777777" w:rsidR="00C36E81" w:rsidRPr="001715B0" w:rsidRDefault="00C36E81" w:rsidP="007D2820">
            <w:pPr>
              <w:pStyle w:val="Tabletext"/>
              <w:rPr>
                <w:ins w:id="2320" w:author="Author"/>
                <w:sz w:val="19"/>
                <w:szCs w:val="19"/>
                <w:vertAlign w:val="superscript"/>
              </w:rPr>
            </w:pPr>
          </w:p>
          <w:p w14:paraId="725AC823" w14:textId="77777777" w:rsidR="00C36E81" w:rsidRPr="001715B0" w:rsidRDefault="00C36E81" w:rsidP="007D2820">
            <w:pPr>
              <w:pStyle w:val="Tabletext"/>
              <w:rPr>
                <w:ins w:id="2321" w:author="Author"/>
                <w:sz w:val="19"/>
                <w:szCs w:val="19"/>
                <w:vertAlign w:val="superscript"/>
              </w:rPr>
            </w:pPr>
          </w:p>
          <w:p w14:paraId="1FBCEBA4" w14:textId="77777777" w:rsidR="00C36E81" w:rsidRPr="001715B0" w:rsidRDefault="00C36E81" w:rsidP="007D2820">
            <w:pPr>
              <w:pStyle w:val="Tabletext"/>
              <w:rPr>
                <w:ins w:id="2322" w:author="Author"/>
                <w:sz w:val="19"/>
                <w:szCs w:val="19"/>
                <w:vertAlign w:val="superscript"/>
              </w:rPr>
            </w:pPr>
          </w:p>
          <w:p w14:paraId="2DA8AF0C" w14:textId="77777777" w:rsidR="00C36E81" w:rsidRPr="001715B0" w:rsidRDefault="00C36E81" w:rsidP="007D2820">
            <w:pPr>
              <w:pStyle w:val="Tabletext"/>
              <w:rPr>
                <w:ins w:id="2323" w:author="Author"/>
                <w:sz w:val="28"/>
                <w:szCs w:val="28"/>
                <w:vertAlign w:val="superscript"/>
              </w:rPr>
            </w:pPr>
            <w:ins w:id="2324" w:author="Author">
              <w:r w:rsidRPr="001715B0">
                <w:rPr>
                  <w:sz w:val="28"/>
                  <w:szCs w:val="28"/>
                  <w:vertAlign w:val="superscript"/>
                </w:rPr>
                <w:t>5 925</w:t>
              </w:r>
            </w:ins>
            <w:ins w:id="2325" w:author="Chamova, Alisa" w:date="2021-11-24T08:23:00Z">
              <w:r w:rsidRPr="001715B0">
                <w:rPr>
                  <w:sz w:val="28"/>
                  <w:szCs w:val="28"/>
                  <w:vertAlign w:val="superscript"/>
                </w:rPr>
                <w:t>-</w:t>
              </w:r>
            </w:ins>
            <w:ins w:id="2326"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7" w:author="Author"/>
                <w:vertAlign w:val="superscript"/>
              </w:rPr>
            </w:pPr>
          </w:p>
          <w:p w14:paraId="75F87667" w14:textId="77777777" w:rsidR="00C36E81" w:rsidRPr="00B815E2" w:rsidRDefault="00C36E81" w:rsidP="007D2820">
            <w:pPr>
              <w:pStyle w:val="Tabletext"/>
              <w:rPr>
                <w:ins w:id="2328" w:author="Author"/>
                <w:vertAlign w:val="superscript"/>
              </w:rPr>
            </w:pPr>
          </w:p>
          <w:p w14:paraId="57E354BD" w14:textId="77777777" w:rsidR="00C36E81" w:rsidRPr="00B815E2" w:rsidRDefault="00C36E81" w:rsidP="007D2820">
            <w:pPr>
              <w:pStyle w:val="Tabletext"/>
              <w:rPr>
                <w:ins w:id="2329" w:author="Author"/>
                <w:vertAlign w:val="superscript"/>
              </w:rPr>
            </w:pPr>
          </w:p>
          <w:p w14:paraId="4736B24C" w14:textId="77777777" w:rsidR="00C36E81" w:rsidRPr="001715B0" w:rsidRDefault="00C36E81" w:rsidP="007D2820">
            <w:pPr>
              <w:pStyle w:val="Tabletext"/>
              <w:rPr>
                <w:ins w:id="2330" w:author="Andrew Gowans" w:date="2021-05-07T12:09:00Z"/>
                <w:sz w:val="19"/>
                <w:szCs w:val="19"/>
              </w:rPr>
            </w:pPr>
            <w:ins w:id="2331" w:author="Author">
              <w:r w:rsidRPr="001715B0">
                <w:rPr>
                  <w:sz w:val="28"/>
                  <w:szCs w:val="28"/>
                  <w:vertAlign w:val="superscript"/>
                </w:rPr>
                <w:t>6 525</w:t>
              </w:r>
            </w:ins>
            <w:ins w:id="2332" w:author="Chamova, Alisa" w:date="2021-11-24T08:23:00Z">
              <w:r w:rsidRPr="001715B0">
                <w:rPr>
                  <w:sz w:val="28"/>
                  <w:szCs w:val="28"/>
                  <w:vertAlign w:val="superscript"/>
                </w:rPr>
                <w:t>-</w:t>
              </w:r>
            </w:ins>
            <w:ins w:id="2333" w:author="Author">
              <w:r w:rsidRPr="001715B0">
                <w:rPr>
                  <w:sz w:val="28"/>
                  <w:szCs w:val="28"/>
                  <w:vertAlign w:val="superscript"/>
                </w:rPr>
                <w:t>6 875 MHz</w:t>
              </w:r>
            </w:ins>
          </w:p>
        </w:tc>
        <w:tc>
          <w:tcPr>
            <w:tcW w:w="1210" w:type="pct"/>
            <w:tcPrChange w:id="2334" w:author="Editor" w:date="2021-11-14T15:33:00Z">
              <w:tcPr>
                <w:tcW w:w="2406" w:type="dxa"/>
                <w:gridSpan w:val="2"/>
              </w:tcPr>
            </w:tcPrChange>
          </w:tcPr>
          <w:p w14:paraId="1862ED12" w14:textId="77777777" w:rsidR="00C36E81" w:rsidRPr="001715B0" w:rsidRDefault="00C36E81" w:rsidP="007D2820">
            <w:pPr>
              <w:pStyle w:val="Tabletext"/>
              <w:rPr>
                <w:ins w:id="2335" w:author="Author"/>
                <w:sz w:val="19"/>
                <w:szCs w:val="19"/>
              </w:rPr>
            </w:pPr>
            <w:ins w:id="2336" w:author="Author">
              <w:del w:id="2337"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38" w:author="Author"/>
                <w:sz w:val="19"/>
                <w:szCs w:val="19"/>
              </w:rPr>
            </w:pPr>
            <w:ins w:id="2339" w:author="Author">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40" w:author="Author"/>
                <w:sz w:val="19"/>
                <w:szCs w:val="19"/>
              </w:rPr>
            </w:pPr>
          </w:p>
          <w:p w14:paraId="3412180E" w14:textId="77777777" w:rsidR="00C36E81" w:rsidRPr="001715B0" w:rsidRDefault="00C36E81" w:rsidP="007D2820">
            <w:pPr>
              <w:pStyle w:val="Tabletext"/>
              <w:rPr>
                <w:ins w:id="2341" w:author="Author"/>
                <w:sz w:val="19"/>
                <w:szCs w:val="19"/>
              </w:rPr>
            </w:pPr>
            <w:ins w:id="2342"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3531A143" w14:textId="77777777" w:rsidR="00C36E81" w:rsidRPr="001715B0" w:rsidRDefault="00C36E81" w:rsidP="007D2820">
            <w:pPr>
              <w:pStyle w:val="Tabletext"/>
              <w:rPr>
                <w:ins w:id="2343" w:author="Author"/>
                <w:sz w:val="19"/>
                <w:szCs w:val="19"/>
              </w:rPr>
            </w:pPr>
          </w:p>
          <w:p w14:paraId="4C044874" w14:textId="77777777" w:rsidR="00C36E81" w:rsidRPr="001715B0" w:rsidRDefault="00C36E81" w:rsidP="007D2820">
            <w:pPr>
              <w:pStyle w:val="Tabletext"/>
              <w:rPr>
                <w:ins w:id="2344" w:author="Andrew Gowans" w:date="2021-05-07T12:09:00Z"/>
                <w:sz w:val="19"/>
                <w:szCs w:val="19"/>
              </w:rPr>
            </w:pPr>
            <w:ins w:id="2345"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6" w:author="Editor" w:date="2021-11-14T15:33:00Z">
              <w:tcPr>
                <w:tcW w:w="1830" w:type="dxa"/>
              </w:tcPr>
            </w:tcPrChange>
          </w:tcPr>
          <w:p w14:paraId="5B5C5E0F" w14:textId="77777777" w:rsidR="00C36E81" w:rsidRPr="001715B0" w:rsidRDefault="00C36E81" w:rsidP="006C152B">
            <w:pPr>
              <w:pStyle w:val="Tabletext"/>
              <w:jc w:val="center"/>
              <w:rPr>
                <w:ins w:id="2347" w:author="Andrew Gowans" w:date="2021-05-07T12:09:00Z"/>
                <w:sz w:val="19"/>
                <w:szCs w:val="19"/>
              </w:rPr>
            </w:pPr>
            <w:ins w:id="2348" w:author="Author">
              <w:r w:rsidRPr="001715B0">
                <w:rPr>
                  <w:sz w:val="19"/>
                  <w:szCs w:val="19"/>
                </w:rPr>
                <w:lastRenderedPageBreak/>
                <w:t>N/A</w:t>
              </w:r>
            </w:ins>
          </w:p>
        </w:tc>
        <w:tc>
          <w:tcPr>
            <w:tcW w:w="847" w:type="pct"/>
            <w:tcPrChange w:id="2349" w:author="Editor" w:date="2021-11-14T15:33:00Z">
              <w:tcPr>
                <w:tcW w:w="1830" w:type="dxa"/>
                <w:gridSpan w:val="2"/>
              </w:tcPr>
            </w:tcPrChange>
          </w:tcPr>
          <w:p w14:paraId="01915014" w14:textId="77777777" w:rsidR="00C36E81" w:rsidRPr="001715B0" w:rsidRDefault="00C36E81" w:rsidP="007D2820">
            <w:pPr>
              <w:pStyle w:val="Tabletext"/>
              <w:rPr>
                <w:ins w:id="2350" w:author="Editor" w:date="2021-11-14T15:31:00Z"/>
                <w:sz w:val="19"/>
                <w:szCs w:val="19"/>
                <w:highlight w:val="green"/>
              </w:rPr>
            </w:pPr>
          </w:p>
        </w:tc>
      </w:tr>
      <w:tr w:rsidR="00C36E81" w:rsidRPr="001715B0" w14:paraId="720AF44E" w14:textId="77777777" w:rsidTr="006C152B">
        <w:trPr>
          <w:jc w:val="center"/>
          <w:trPrChange w:id="2351" w:author="Editor" w:date="2021-11-14T15:33:00Z">
            <w:trPr>
              <w:gridAfter w:val="0"/>
              <w:jc w:val="center"/>
            </w:trPr>
          </w:trPrChange>
        </w:trPr>
        <w:tc>
          <w:tcPr>
            <w:tcW w:w="784" w:type="pct"/>
            <w:tcPrChange w:id="2352"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53" w:author="Editor" w:date="2021-11-13T20:09:00Z">
              <w:r w:rsidRPr="001715B0" w:rsidDel="005252D2">
                <w:rPr>
                  <w:sz w:val="19"/>
                  <w:szCs w:val="19"/>
                </w:rPr>
                <w:delText xml:space="preserve">66 </w:delText>
              </w:r>
            </w:del>
            <w:ins w:id="2354" w:author="Editor" w:date="2021-11-13T20:09:00Z">
              <w:r w:rsidRPr="001715B0">
                <w:rPr>
                  <w:sz w:val="19"/>
                  <w:szCs w:val="19"/>
                </w:rPr>
                <w:t xml:space="preserve">71 </w:t>
              </w:r>
            </w:ins>
            <w:r w:rsidRPr="001715B0">
              <w:rPr>
                <w:sz w:val="19"/>
                <w:szCs w:val="19"/>
              </w:rPr>
              <w:t>GHz</w:t>
            </w:r>
          </w:p>
        </w:tc>
        <w:tc>
          <w:tcPr>
            <w:tcW w:w="728" w:type="pct"/>
            <w:tcPrChange w:id="2355"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56" w:author="Editor" w:date="2021-11-13T20:09:00Z">
              <w:r w:rsidRPr="001715B0">
                <w:rPr>
                  <w:sz w:val="19"/>
                  <w:szCs w:val="19"/>
                  <w:vertAlign w:val="superscript"/>
                  <w:rPrChange w:id="2357" w:author="Chamova, Alisa" w:date="2021-11-24T08:24:00Z">
                    <w:rPr>
                      <w:sz w:val="19"/>
                      <w:szCs w:val="19"/>
                    </w:rPr>
                  </w:rPrChange>
                </w:rPr>
                <w:t>(19)</w:t>
              </w:r>
            </w:ins>
          </w:p>
        </w:tc>
        <w:tc>
          <w:tcPr>
            <w:tcW w:w="766" w:type="pct"/>
            <w:tcPrChange w:id="2358"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59" w:author="Editor" w:date="2021-11-13T20:10:00Z">
              <w:r w:rsidRPr="001715B0" w:rsidDel="005252D2">
                <w:rPr>
                  <w:sz w:val="19"/>
                  <w:szCs w:val="19"/>
                </w:rPr>
                <w:delText xml:space="preserve">66 </w:delText>
              </w:r>
            </w:del>
            <w:ins w:id="2360" w:author="Editor" w:date="2021-11-13T20:10:00Z">
              <w:r w:rsidRPr="001715B0">
                <w:rPr>
                  <w:sz w:val="19"/>
                  <w:szCs w:val="19"/>
                </w:rPr>
                <w:t xml:space="preserve">71 </w:t>
              </w:r>
            </w:ins>
            <w:r w:rsidRPr="001715B0">
              <w:rPr>
                <w:sz w:val="19"/>
                <w:szCs w:val="19"/>
              </w:rPr>
              <w:t>GHz</w:t>
            </w:r>
            <w:ins w:id="2361" w:author="Editor" w:date="2021-11-13T20:10:00Z">
              <w:r w:rsidRPr="001715B0">
                <w:rPr>
                  <w:sz w:val="19"/>
                  <w:szCs w:val="19"/>
                </w:rPr>
                <w:t xml:space="preserve"> (C1)</w:t>
              </w:r>
            </w:ins>
          </w:p>
          <w:p w14:paraId="0B2C98B3" w14:textId="77777777" w:rsidR="00C36E81" w:rsidRPr="001715B0" w:rsidRDefault="00C36E81" w:rsidP="007D2820">
            <w:pPr>
              <w:pStyle w:val="Tabletext"/>
              <w:rPr>
                <w:ins w:id="2362" w:author="Editor" w:date="2021-11-13T20:10:00Z"/>
                <w:sz w:val="19"/>
                <w:szCs w:val="19"/>
              </w:rPr>
            </w:pPr>
          </w:p>
          <w:p w14:paraId="48EAD1FC" w14:textId="77777777" w:rsidR="00C36E81" w:rsidRPr="001715B0" w:rsidRDefault="00C36E81" w:rsidP="007D2820">
            <w:pPr>
              <w:pStyle w:val="Tabletext"/>
              <w:rPr>
                <w:sz w:val="19"/>
                <w:szCs w:val="19"/>
              </w:rPr>
            </w:pPr>
            <w:ins w:id="2363" w:author="Editor" w:date="2021-11-13T20:11:00Z">
              <w:r w:rsidRPr="001715B0">
                <w:rPr>
                  <w:sz w:val="19"/>
                  <w:szCs w:val="19"/>
                </w:rPr>
                <w:t>57-71 GHz (C2)</w:t>
              </w:r>
            </w:ins>
          </w:p>
        </w:tc>
        <w:tc>
          <w:tcPr>
            <w:tcW w:w="1210" w:type="pct"/>
            <w:tcPrChange w:id="2364"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5" w:author="Editor" w:date="2021-11-13T20:11: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65" w:type="pct"/>
            <w:tcPrChange w:id="2366"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7" w:author="Editor" w:date="2021-11-13T20:12:00Z"/>
                <w:sz w:val="19"/>
                <w:szCs w:val="19"/>
              </w:rPr>
              <w:pPrChange w:id="2368" w:author="Editor" w:date="2021-11-13T20:12:00Z">
                <w:pPr>
                  <w:pStyle w:val="Tabletext"/>
                </w:pPr>
              </w:pPrChange>
            </w:pPr>
          </w:p>
          <w:p w14:paraId="75656BFE" w14:textId="77777777" w:rsidR="00C36E81" w:rsidRPr="001715B0" w:rsidRDefault="00C36E81" w:rsidP="006C152B">
            <w:pPr>
              <w:pStyle w:val="Tabletext"/>
              <w:rPr>
                <w:sz w:val="19"/>
                <w:szCs w:val="19"/>
              </w:rPr>
            </w:pPr>
            <w:ins w:id="2369" w:author="Editor" w:date="2021-11-13T20:12:00Z">
              <w:r w:rsidRPr="001715B0">
                <w:rPr>
                  <w:sz w:val="19"/>
                  <w:szCs w:val="19"/>
                </w:rPr>
                <w:t>Max conducted power 27dBm</w:t>
              </w:r>
            </w:ins>
          </w:p>
        </w:tc>
        <w:tc>
          <w:tcPr>
            <w:tcW w:w="847" w:type="pct"/>
            <w:tcPrChange w:id="2370"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71" w:author="Fernandez Jimenez, Virginia" w:date="2021-12-02T11:02:00Z"/>
          <w:i/>
          <w:iCs/>
          <w:sz w:val="24"/>
          <w:szCs w:val="24"/>
        </w:rPr>
      </w:pPr>
      <w:ins w:id="2372" w:author="Editor" w:date="2021-11-23T15:46:00Z">
        <w:r w:rsidRPr="001715B0">
          <w:rPr>
            <w:i/>
            <w:iCs/>
            <w:sz w:val="24"/>
            <w:szCs w:val="24"/>
            <w:rPrChange w:id="2373" w:author="Chamova, Alisa" w:date="2021-11-24T08:24:00Z">
              <w:rPr>
                <w:rFonts w:ascii="Times New Roman Bold" w:hAnsi="Times New Roman Bold"/>
              </w:rPr>
            </w:rPrChange>
          </w:rPr>
          <w:t>[Editor</w:t>
        </w:r>
      </w:ins>
      <w:ins w:id="2374" w:author="Editor" w:date="2021-11-23T15:47:00Z">
        <w:r w:rsidRPr="001715B0">
          <w:rPr>
            <w:i/>
            <w:iCs/>
            <w:sz w:val="24"/>
            <w:szCs w:val="24"/>
            <w:rPrChange w:id="2375" w:author="Chamova, Alisa" w:date="2021-11-24T08:24:00Z">
              <w:rPr>
                <w:rFonts w:ascii="Times New Roman Bold" w:hAnsi="Times New Roman Bold"/>
              </w:rPr>
            </w:rPrChange>
          </w:rPr>
          <w:t xml:space="preserve">’s Note: </w:t>
        </w:r>
      </w:ins>
      <w:ins w:id="2376" w:author="Editor" w:date="2021-11-23T15:54:00Z">
        <w:r w:rsidRPr="0094090A">
          <w:rPr>
            <w:i/>
            <w:iCs/>
            <w:sz w:val="24"/>
            <w:szCs w:val="24"/>
          </w:rPr>
          <w:t xml:space="preserve">Some of the </w:t>
        </w:r>
      </w:ins>
      <w:ins w:id="2377" w:author="Editor" w:date="2021-11-23T15:55:00Z">
        <w:r w:rsidRPr="0094090A">
          <w:rPr>
            <w:i/>
            <w:iCs/>
            <w:sz w:val="24"/>
            <w:szCs w:val="24"/>
          </w:rPr>
          <w:t>Notes to Table 3 below</w:t>
        </w:r>
      </w:ins>
      <w:ins w:id="2378" w:author="Editor" w:date="2021-11-23T15:54:00Z">
        <w:r w:rsidRPr="0094090A">
          <w:rPr>
            <w:i/>
            <w:iCs/>
            <w:sz w:val="24"/>
            <w:szCs w:val="24"/>
          </w:rPr>
          <w:t xml:space="preserve"> </w:t>
        </w:r>
      </w:ins>
      <w:ins w:id="2379" w:author="Editor" w:date="2021-11-23T15:55:00Z">
        <w:r w:rsidRPr="0094090A">
          <w:rPr>
            <w:i/>
            <w:iCs/>
            <w:sz w:val="24"/>
            <w:szCs w:val="24"/>
          </w:rPr>
          <w:t>have been moved to</w:t>
        </w:r>
      </w:ins>
      <w:ins w:id="2380" w:author="Editor" w:date="2021-11-23T15:48:00Z">
        <w:r w:rsidRPr="0094090A">
          <w:rPr>
            <w:i/>
            <w:iCs/>
            <w:sz w:val="24"/>
            <w:szCs w:val="24"/>
          </w:rPr>
          <w:t xml:space="preserve"> the</w:t>
        </w:r>
      </w:ins>
      <w:ins w:id="2381" w:author="Editor" w:date="2021-11-23T15:47:00Z">
        <w:r w:rsidRPr="001715B0">
          <w:rPr>
            <w:i/>
            <w:iCs/>
            <w:sz w:val="24"/>
            <w:szCs w:val="24"/>
            <w:rPrChange w:id="2382"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3" w:author="Author">
              <w:r w:rsidRPr="001715B0">
                <w:t>RLANs operating in the 5 GHz band,</w:t>
              </w:r>
            </w:ins>
            <w:r w:rsidRPr="001715B0">
              <w:t xml:space="preserve"> </w:t>
            </w:r>
            <w:ins w:id="2384"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5" w:author="Japan" w:date="2021-05-07T15:37:00Z">
              <w:r w:rsidRPr="001715B0">
                <w:rPr>
                  <w:rFonts w:eastAsia="MS Mincho"/>
                  <w:lang w:eastAsia="ja-JP"/>
                  <w:rPrChange w:id="2386"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7" w:author="Stanley, Dorothy" w:date="2021-05-05T05:24:00Z">
              <w:r w:rsidRPr="001715B0">
                <w:rPr>
                  <w:b/>
                  <w:bCs/>
                </w:rPr>
                <w:t>9</w:t>
              </w:r>
            </w:ins>
            <w:del w:id="2388"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89" w:author="Fernandez Jimenez, Virginia" w:date="2021-12-02T11:03:00Z"/>
              </w:rPr>
            </w:pPr>
            <w:r w:rsidRPr="0094090A">
              <w:rPr>
                <w:vertAlign w:val="superscript"/>
              </w:rPr>
              <w:t>(7)</w:t>
            </w:r>
            <w:r w:rsidRPr="0094090A">
              <w:tab/>
            </w:r>
            <w:del w:id="2390" w:author="Japan" w:date="2021-05-07T15:38:00Z">
              <w:r w:rsidRPr="001715B0" w:rsidDel="00046602">
                <w:rPr>
                  <w:sz w:val="18"/>
                  <w:rPrChange w:id="2391" w:author="Chamova, Alisa" w:date="2021-11-24T08:24:00Z">
                    <w:rPr>
                      <w:lang w:val="en-US"/>
                    </w:rPr>
                  </w:rPrChange>
                </w:rPr>
                <w:delText xml:space="preserve">Pursuant to Resolution </w:delText>
              </w:r>
              <w:r w:rsidRPr="001715B0" w:rsidDel="00046602">
                <w:rPr>
                  <w:b/>
                  <w:bCs/>
                  <w:sz w:val="18"/>
                  <w:rPrChange w:id="2392" w:author="Chamova, Alisa" w:date="2021-11-24T08:24:00Z">
                    <w:rPr>
                      <w:lang w:val="en-US"/>
                    </w:rPr>
                  </w:rPrChange>
                </w:rPr>
                <w:delText>229 (Rev.WRC-12)</w:delText>
              </w:r>
              <w:r w:rsidRPr="001715B0" w:rsidDel="00046602">
                <w:rPr>
                  <w:sz w:val="18"/>
                  <w:rPrChange w:id="2393" w:author="Chamova, Alisa" w:date="2021-11-24T08:24:00Z">
                    <w:rPr>
                      <w:lang w:val="en-US"/>
                    </w:rPr>
                  </w:rPrChange>
                </w:rPr>
                <w:delText>, operation in the 5 150-5 250 MHz band is limited to indoor use.</w:delText>
              </w:r>
            </w:del>
            <w:ins w:id="2394" w:author="Stanley, Dorothy" w:date="2021-05-05T05:24:00Z">
              <w:del w:id="2395" w:author="Japan" w:date="2021-05-07T15:38:00Z">
                <w:r w:rsidRPr="001715B0" w:rsidDel="00046602">
                  <w:rPr>
                    <w:sz w:val="18"/>
                    <w:rPrChange w:id="2396" w:author="Chamova, Alisa" w:date="2021-11-24T08:24:00Z">
                      <w:rPr>
                        <w:lang w:val="en-US"/>
                      </w:rPr>
                    </w:rPrChange>
                  </w:rPr>
                  <w:delText xml:space="preserve"> </w:delText>
                </w:r>
              </w:del>
            </w:ins>
            <w:ins w:id="2397" w:author="Japan" w:date="2021-05-07T15:38:00Z">
              <w:r w:rsidRPr="001715B0">
                <w:rPr>
                  <w:sz w:val="18"/>
                  <w:rPrChange w:id="2398" w:author="Chamova, Alisa" w:date="2021-11-24T08:24:00Z">
                    <w:rPr>
                      <w:lang w:val="en-US"/>
                    </w:rPr>
                  </w:rPrChange>
                </w:rPr>
                <w:t xml:space="preserve">In Japan, registration is required for RLAN access points with maximum </w:t>
              </w:r>
              <w:proofErr w:type="spellStart"/>
              <w:r w:rsidRPr="001715B0">
                <w:rPr>
                  <w:sz w:val="18"/>
                  <w:rPrChange w:id="2399" w:author="Chamova, Alisa" w:date="2021-11-24T08:24:00Z">
                    <w:rPr>
                      <w:lang w:val="en-US"/>
                    </w:rPr>
                  </w:rPrChange>
                </w:rPr>
                <w:t>e.i.r.p</w:t>
              </w:r>
              <w:proofErr w:type="spellEnd"/>
              <w:r w:rsidRPr="001715B0">
                <w:rPr>
                  <w:sz w:val="18"/>
                  <w:rPrChange w:id="2400" w:author="Chamova, Alisa" w:date="2021-11-24T08:24:00Z">
                    <w:rPr>
                      <w:lang w:val="en-US"/>
                    </w:rPr>
                  </w:rPrChange>
                </w:rPr>
                <w:t xml:space="preserve">. greater than 200 </w:t>
              </w:r>
              <w:proofErr w:type="spellStart"/>
              <w:r w:rsidRPr="001715B0">
                <w:rPr>
                  <w:sz w:val="18"/>
                  <w:rPrChange w:id="2401" w:author="Chamova, Alisa" w:date="2021-11-24T08:24:00Z">
                    <w:rPr>
                      <w:lang w:val="en-US"/>
                    </w:rPr>
                  </w:rPrChange>
                </w:rPr>
                <w:t>mW</w:t>
              </w:r>
              <w:proofErr w:type="spellEnd"/>
              <w:r w:rsidRPr="001715B0">
                <w:rPr>
                  <w:sz w:val="18"/>
                  <w:rPrChange w:id="2402" w:author="Chamova, Alisa" w:date="2021-11-24T08:24:00Z">
                    <w:rPr>
                      <w:lang w:val="en-US"/>
                    </w:rPr>
                  </w:rPrChange>
                </w:rPr>
                <w:t>.</w:t>
              </w:r>
              <w:r w:rsidRPr="0094090A">
                <w:t xml:space="preserve"> </w:t>
              </w:r>
            </w:ins>
            <w:ins w:id="2403" w:author="Stanley, Dorothy" w:date="2021-05-05T05:24:00Z">
              <w:r w:rsidRPr="0094090A">
                <w:t>[EDITOR’s NOTE: TO BE UPDATED PER WRC-19]</w:t>
              </w:r>
            </w:ins>
            <w:ins w:id="2404" w:author="Japan" w:date="2021-05-07T15:39:00Z">
              <w:r w:rsidRPr="0094090A">
                <w:t xml:space="preserve"> </w:t>
              </w:r>
              <w:r w:rsidRPr="001715B0">
                <w:rPr>
                  <w:sz w:val="18"/>
                  <w:rPrChange w:id="2405" w:author="Chamova, Alisa" w:date="2021-11-24T08:24:00Z">
                    <w:rPr>
                      <w:szCs w:val="24"/>
                    </w:rPr>
                  </w:rPrChange>
                </w:rPr>
                <w:t xml:space="preserve">[Editor’s </w:t>
              </w:r>
              <w:r w:rsidRPr="0094090A">
                <w:t>note</w:t>
              </w:r>
              <w:r w:rsidRPr="001715B0">
                <w:rPr>
                  <w:sz w:val="18"/>
                  <w:rPrChange w:id="2406" w:author="Chamova, Alisa" w:date="2021-11-24T08:24:00Z">
                    <w:rPr>
                      <w:szCs w:val="24"/>
                    </w:rPr>
                  </w:rPrChange>
                </w:rPr>
                <w:t>: Texts for USA, Canada and Europe may be added]</w:t>
              </w:r>
            </w:ins>
            <w:r w:rsidRPr="0094090A">
              <w:t xml:space="preserve"> </w:t>
            </w:r>
            <w:ins w:id="2407" w:author="Author">
              <w:r w:rsidRPr="0094090A">
                <w:t>In the U.S., providers deploying more than 1,000 outdoor access points in the 5 150</w:t>
              </w:r>
            </w:ins>
            <w:ins w:id="2408" w:author="Chamova, Alisa" w:date="2021-11-24T08:23:00Z">
              <w:r w:rsidRPr="0094090A">
                <w:t>-</w:t>
              </w:r>
            </w:ins>
            <w:ins w:id="2409"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10"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11" w:author="CHN" w:date="2021-09-27T22:35:00Z"/>
              </w:rPr>
            </w:pPr>
            <w:del w:id="2412"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3" w:author="Japan" w:date="2021-05-07T15:40:00Z">
              <w:r w:rsidRPr="001715B0" w:rsidDel="00046602">
                <w:rPr>
                  <w:rPrChange w:id="2414" w:author="Chamova, Alisa" w:date="2021-11-24T08:24:00Z">
                    <w:rPr>
                      <w:lang w:val="en-US"/>
                    </w:rPr>
                  </w:rPrChange>
                </w:rPr>
                <w:delText>also</w:delText>
              </w:r>
              <w:r w:rsidRPr="001715B0" w:rsidDel="00046602">
                <w:delText xml:space="preserve"> </w:delText>
              </w:r>
            </w:del>
            <w:del w:id="2415"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6" w:author="CHN" w:date="2021-09-27T22:35:00Z"/>
              </w:rPr>
            </w:pPr>
            <w:del w:id="2417"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18" w:author="CHN" w:date="2021-09-27T22:40:00Z"/>
              </w:rPr>
            </w:pPr>
            <w:del w:id="2419" w:author="CHN" w:date="2021-09-27T22:40:00Z">
              <w:r w:rsidRPr="001715B0" w:rsidDel="004F4CB1">
                <w:rPr>
                  <w:vertAlign w:val="superscript"/>
                </w:rPr>
                <w:delText xml:space="preserve">(13) </w:delText>
              </w:r>
            </w:del>
            <w:del w:id="2420"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21" w:author="CHN" w:date="2021-09-27T22:40:00Z"/>
              </w:rPr>
            </w:pPr>
            <w:del w:id="2422" w:author="CHN" w:date="2021-09-27T22:40:00Z">
              <w:r w:rsidRPr="001715B0" w:rsidDel="004F4CB1">
                <w:rPr>
                  <w:vertAlign w:val="superscript"/>
                </w:rPr>
                <w:delText xml:space="preserve">(14)  </w:delText>
              </w:r>
            </w:del>
            <w:del w:id="2423"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4" w:author="Fernandez Jimenez, Virginia" w:date="2021-12-02T11:03:00Z"/>
              </w:rPr>
            </w:pPr>
            <w:del w:id="2425" w:author="Fernandez Jimenez, Virginia" w:date="2021-12-02T11:03:00Z">
              <w:r w:rsidRPr="001715B0" w:rsidDel="00B815E2">
                <w:rPr>
                  <w:sz w:val="18"/>
                  <w:vertAlign w:val="superscript"/>
                  <w:rPrChange w:id="2426" w:author="Chamova, Alisa" w:date="2021-11-24T08:24:00Z">
                    <w:rPr>
                      <w:sz w:val="19"/>
                      <w:szCs w:val="19"/>
                      <w:vertAlign w:val="superscript"/>
                    </w:rPr>
                  </w:rPrChange>
                </w:rPr>
                <w:delText xml:space="preserve">(15)  </w:delText>
              </w:r>
              <w:r w:rsidRPr="001715B0" w:rsidDel="00B815E2">
                <w:rPr>
                  <w:sz w:val="18"/>
                  <w:rPrChange w:id="2427"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28" w:author="Editor" w:date="2021-11-13T20:06:00Z"/>
                <w:rPrChange w:id="2429" w:author="Chamova, Alisa" w:date="2021-11-24T08:24:00Z">
                  <w:rPr>
                    <w:ins w:id="2430" w:author="Editor" w:date="2021-11-13T20:06:00Z"/>
                    <w:lang w:val="en-US"/>
                  </w:rPr>
                </w:rPrChange>
              </w:rPr>
            </w:pPr>
            <w:ins w:id="2431" w:author="Editor" w:date="2021-11-13T20:06:00Z">
              <w:r w:rsidRPr="001715B0">
                <w:rPr>
                  <w:vertAlign w:val="superscript"/>
                  <w:rPrChange w:id="2432" w:author="Chamova, Alisa" w:date="2021-11-24T08:24:00Z">
                    <w:rPr>
                      <w:vertAlign w:val="superscript"/>
                      <w:lang w:val="en-US"/>
                    </w:rPr>
                  </w:rPrChange>
                </w:rPr>
                <w:t>(1</w:t>
              </w:r>
            </w:ins>
            <w:ins w:id="2433" w:author="Editor" w:date="2021-11-13T20:07:00Z">
              <w:r w:rsidRPr="001715B0">
                <w:rPr>
                  <w:vertAlign w:val="superscript"/>
                  <w:rPrChange w:id="2434" w:author="Chamova, Alisa" w:date="2021-11-24T08:24:00Z">
                    <w:rPr>
                      <w:vertAlign w:val="superscript"/>
                      <w:lang w:val="en-US"/>
                    </w:rPr>
                  </w:rPrChange>
                </w:rPr>
                <w:t>6</w:t>
              </w:r>
            </w:ins>
            <w:ins w:id="2435" w:author="Editor" w:date="2021-11-13T20:06:00Z">
              <w:r w:rsidRPr="001715B0">
                <w:rPr>
                  <w:vertAlign w:val="superscript"/>
                  <w:rPrChange w:id="2436" w:author="Chamova, Alisa" w:date="2021-11-24T08:24:00Z">
                    <w:rPr>
                      <w:vertAlign w:val="superscript"/>
                      <w:lang w:val="en-US"/>
                    </w:rPr>
                  </w:rPrChange>
                </w:rPr>
                <w:t>)</w:t>
              </w:r>
              <w:r w:rsidRPr="001715B0">
                <w:rPr>
                  <w:rPrChange w:id="2437" w:author="Chamova, Alisa" w:date="2021-11-24T08:24:00Z">
                    <w:rPr>
                      <w:lang w:val="en-US"/>
                    </w:rPr>
                  </w:rPrChange>
                </w:rPr>
                <w:t xml:space="preserve"> </w:t>
              </w:r>
            </w:ins>
            <w:ins w:id="2438" w:author="Chamova, Alisa" w:date="2021-11-24T08:22:00Z">
              <w:r w:rsidRPr="001715B0">
                <w:rPr>
                  <w:rPrChange w:id="2439" w:author="Chamova, Alisa" w:date="2021-11-24T08:24:00Z">
                    <w:rPr>
                      <w:lang w:val="en-US"/>
                    </w:rPr>
                  </w:rPrChange>
                </w:rPr>
                <w:tab/>
              </w:r>
            </w:ins>
            <w:ins w:id="2440" w:author="Editor" w:date="2021-11-13T20:06:00Z">
              <w:r w:rsidRPr="001715B0">
                <w:rPr>
                  <w:rPrChange w:id="2441"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42" w:author="Editor" w:date="2021-11-13T20:06:00Z"/>
                <w:rPrChange w:id="2443" w:author="Chamova, Alisa" w:date="2021-11-24T08:24:00Z">
                  <w:rPr>
                    <w:ins w:id="2444" w:author="Editor" w:date="2021-11-13T20:06:00Z"/>
                    <w:lang w:val="en-US"/>
                  </w:rPr>
                </w:rPrChange>
              </w:rPr>
            </w:pPr>
            <w:ins w:id="2445" w:author="Editor" w:date="2021-11-13T20:06:00Z">
              <w:r w:rsidRPr="001715B0">
                <w:rPr>
                  <w:vertAlign w:val="superscript"/>
                  <w:rPrChange w:id="2446" w:author="Chamova, Alisa" w:date="2021-11-24T08:24:00Z">
                    <w:rPr>
                      <w:vertAlign w:val="superscript"/>
                      <w:lang w:val="en-US"/>
                    </w:rPr>
                  </w:rPrChange>
                </w:rPr>
                <w:t>(1</w:t>
              </w:r>
            </w:ins>
            <w:ins w:id="2447" w:author="Editor" w:date="2021-11-13T20:07:00Z">
              <w:r w:rsidRPr="001715B0">
                <w:rPr>
                  <w:vertAlign w:val="superscript"/>
                  <w:rPrChange w:id="2448" w:author="Chamova, Alisa" w:date="2021-11-24T08:24:00Z">
                    <w:rPr>
                      <w:vertAlign w:val="superscript"/>
                      <w:lang w:val="en-US"/>
                    </w:rPr>
                  </w:rPrChange>
                </w:rPr>
                <w:t>7</w:t>
              </w:r>
            </w:ins>
            <w:ins w:id="2449" w:author="Editor" w:date="2021-11-13T20:06:00Z">
              <w:r w:rsidRPr="001715B0">
                <w:rPr>
                  <w:vertAlign w:val="superscript"/>
                  <w:rPrChange w:id="2450" w:author="Chamova, Alisa" w:date="2021-11-24T08:24:00Z">
                    <w:rPr>
                      <w:vertAlign w:val="superscript"/>
                      <w:lang w:val="en-US"/>
                    </w:rPr>
                  </w:rPrChange>
                </w:rPr>
                <w:t>)</w:t>
              </w:r>
              <w:r w:rsidRPr="001715B0">
                <w:rPr>
                  <w:rPrChange w:id="2451" w:author="Chamova, Alisa" w:date="2021-11-24T08:24:00Z">
                    <w:rPr>
                      <w:lang w:val="en-US"/>
                    </w:rPr>
                  </w:rPrChange>
                </w:rPr>
                <w:t xml:space="preserve"> </w:t>
              </w:r>
            </w:ins>
            <w:ins w:id="2452" w:author="Chamova, Alisa" w:date="2021-11-24T08:22:00Z">
              <w:r w:rsidRPr="001715B0">
                <w:rPr>
                  <w:rPrChange w:id="2453" w:author="Chamova, Alisa" w:date="2021-11-24T08:24:00Z">
                    <w:rPr>
                      <w:lang w:val="en-US"/>
                    </w:rPr>
                  </w:rPrChange>
                </w:rPr>
                <w:tab/>
              </w:r>
            </w:ins>
            <w:ins w:id="2454" w:author="Editor" w:date="2021-11-13T20:06:00Z">
              <w:r w:rsidRPr="001715B0">
                <w:rPr>
                  <w:rPrChange w:id="2455"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6" w:author="Editor" w:date="2021-11-13T20:06:00Z"/>
                <w:rPrChange w:id="2457" w:author="Chamova, Alisa" w:date="2021-11-24T08:24:00Z">
                  <w:rPr>
                    <w:ins w:id="2458" w:author="Editor" w:date="2021-11-13T20:06:00Z"/>
                    <w:lang w:val="en-US"/>
                  </w:rPr>
                </w:rPrChange>
              </w:rPr>
            </w:pPr>
            <w:ins w:id="2459" w:author="Editor" w:date="2021-11-13T20:06:00Z">
              <w:r w:rsidRPr="001715B0">
                <w:rPr>
                  <w:vertAlign w:val="superscript"/>
                  <w:rPrChange w:id="2460" w:author="Chamova, Alisa" w:date="2021-11-24T08:24:00Z">
                    <w:rPr>
                      <w:vertAlign w:val="superscript"/>
                      <w:lang w:val="en-US"/>
                    </w:rPr>
                  </w:rPrChange>
                </w:rPr>
                <w:t>(1</w:t>
              </w:r>
            </w:ins>
            <w:ins w:id="2461" w:author="Editor" w:date="2021-11-13T20:07:00Z">
              <w:r w:rsidRPr="001715B0">
                <w:rPr>
                  <w:vertAlign w:val="superscript"/>
                  <w:rPrChange w:id="2462" w:author="Chamova, Alisa" w:date="2021-11-24T08:24:00Z">
                    <w:rPr>
                      <w:vertAlign w:val="superscript"/>
                      <w:lang w:val="en-US"/>
                    </w:rPr>
                  </w:rPrChange>
                </w:rPr>
                <w:t>8</w:t>
              </w:r>
            </w:ins>
            <w:ins w:id="2463" w:author="Editor" w:date="2021-11-13T20:06:00Z">
              <w:r w:rsidRPr="001715B0">
                <w:rPr>
                  <w:vertAlign w:val="superscript"/>
                  <w:rPrChange w:id="2464" w:author="Chamova, Alisa" w:date="2021-11-24T08:24:00Z">
                    <w:rPr>
                      <w:vertAlign w:val="superscript"/>
                      <w:lang w:val="en-US"/>
                    </w:rPr>
                  </w:rPrChange>
                </w:rPr>
                <w:t>)</w:t>
              </w:r>
              <w:r w:rsidRPr="001715B0">
                <w:rPr>
                  <w:rPrChange w:id="2465" w:author="Chamova, Alisa" w:date="2021-11-24T08:24:00Z">
                    <w:rPr>
                      <w:lang w:val="en-US"/>
                    </w:rPr>
                  </w:rPrChange>
                </w:rPr>
                <w:t xml:space="preserve"> </w:t>
              </w:r>
            </w:ins>
            <w:ins w:id="2466" w:author="Chamova, Alisa" w:date="2021-11-24T08:22:00Z">
              <w:r w:rsidRPr="001715B0">
                <w:rPr>
                  <w:rPrChange w:id="2467" w:author="Chamova, Alisa" w:date="2021-11-24T08:24:00Z">
                    <w:rPr>
                      <w:lang w:val="en-US"/>
                    </w:rPr>
                  </w:rPrChange>
                </w:rPr>
                <w:tab/>
              </w:r>
            </w:ins>
            <w:ins w:id="2468" w:author="Editor" w:date="2021-11-13T20:06:00Z">
              <w:r w:rsidRPr="001715B0">
                <w:rPr>
                  <w:rPrChange w:id="2469" w:author="Chamova, Alisa" w:date="2021-11-24T08:24:00Z">
                    <w:rPr>
                      <w:lang w:val="en-US"/>
                    </w:rPr>
                  </w:rPrChange>
                </w:rPr>
                <w:t xml:space="preserve">No fixed outdoor usage. </w:t>
              </w:r>
            </w:ins>
          </w:p>
          <w:p w14:paraId="5B35F28C" w14:textId="77777777" w:rsidR="00C36E81" w:rsidRPr="0094090A" w:rsidRDefault="00C36E81">
            <w:pPr>
              <w:pStyle w:val="Tabletext"/>
              <w:rPr>
                <w:ins w:id="2470" w:author="Editor" w:date="2021-11-13T20:13:00Z"/>
              </w:rPr>
              <w:pPrChange w:id="2471" w:author="Editor" w:date="2021-11-13T20:14:00Z">
                <w:pPr/>
              </w:pPrChange>
            </w:pPr>
            <w:ins w:id="2472" w:author="Editor" w:date="2021-11-13T20:06:00Z">
              <w:r w:rsidRPr="0094090A">
                <w:rPr>
                  <w:vertAlign w:val="superscript"/>
                </w:rPr>
                <w:t>(1</w:t>
              </w:r>
            </w:ins>
            <w:ins w:id="2473" w:author="Editor" w:date="2021-11-13T20:09:00Z">
              <w:r w:rsidRPr="0094090A">
                <w:rPr>
                  <w:vertAlign w:val="superscript"/>
                </w:rPr>
                <w:t>9</w:t>
              </w:r>
            </w:ins>
            <w:ins w:id="2474" w:author="Editor" w:date="2021-11-13T20:06:00Z">
              <w:r w:rsidRPr="0094090A">
                <w:rPr>
                  <w:vertAlign w:val="superscript"/>
                </w:rPr>
                <w:t>)</w:t>
              </w:r>
              <w:r w:rsidRPr="0094090A">
                <w:t xml:space="preserve"> </w:t>
              </w:r>
            </w:ins>
            <w:ins w:id="2475" w:author="Chamova, Alisa" w:date="2021-11-24T08:22:00Z">
              <w:r w:rsidRPr="0094090A">
                <w:tab/>
              </w:r>
            </w:ins>
            <w:ins w:id="2476" w:author="Editor" w:date="2021-11-13T20:06:00Z">
              <w:r w:rsidRPr="0094090A">
                <w:t xml:space="preserve">See ERC Recommendation 70-03 Annex 3 (Table 3) entries c1 and c2 </w:t>
              </w:r>
            </w:ins>
            <w:ins w:id="2477" w:author="Editor" w:date="2021-11-13T20:13:00Z">
              <w:r w:rsidRPr="0094090A">
                <w:fldChar w:fldCharType="begin"/>
              </w:r>
              <w:r w:rsidRPr="0094090A">
                <w:instrText xml:space="preserve"> HYPERLINK "</w:instrText>
              </w:r>
            </w:ins>
            <w:ins w:id="2478" w:author="Editor" w:date="2021-11-13T20:06:00Z">
              <w:r w:rsidRPr="0094090A">
                <w:instrText>https://docdb.cept.org/download/25c41779-cd6e/Rec7003e.pdf</w:instrText>
              </w:r>
            </w:ins>
            <w:ins w:id="2479" w:author="Editor" w:date="2021-11-13T20:13:00Z">
              <w:r w:rsidRPr="0094090A">
                <w:instrText xml:space="preserve">" </w:instrText>
              </w:r>
              <w:r w:rsidRPr="0094090A">
                <w:fldChar w:fldCharType="separate"/>
              </w:r>
            </w:ins>
            <w:ins w:id="2480" w:author="Editor" w:date="2021-11-13T20:06:00Z">
              <w:r w:rsidRPr="001715B0">
                <w:rPr>
                  <w:rStyle w:val="Hyperlink"/>
                  <w:sz w:val="19"/>
                  <w:szCs w:val="19"/>
                  <w:rPrChange w:id="2481" w:author="Chamova, Alisa" w:date="2021-11-24T08:24:00Z">
                    <w:rPr>
                      <w:color w:val="B5082D"/>
                      <w:sz w:val="22"/>
                      <w:szCs w:val="22"/>
                    </w:rPr>
                  </w:rPrChange>
                </w:rPr>
                <w:t>https://docdb.cept.org/download/25c41779-cd6e/Rec7003e.pdf</w:t>
              </w:r>
            </w:ins>
            <w:ins w:id="2482" w:author="Editor" w:date="2021-11-13T20:13:00Z">
              <w:r w:rsidRPr="0094090A">
                <w:fldChar w:fldCharType="end"/>
              </w:r>
            </w:ins>
            <w:ins w:id="2483" w:author="Editor" w:date="2021-11-13T20:06:00Z">
              <w:r w:rsidRPr="0094090A">
                <w:t xml:space="preserve">. </w:t>
              </w:r>
            </w:ins>
          </w:p>
          <w:p w14:paraId="3FA6B9E7" w14:textId="77777777" w:rsidR="00C36E81" w:rsidRDefault="00C36E81" w:rsidP="006C152B">
            <w:pPr>
              <w:pStyle w:val="Tabletext"/>
              <w:rPr>
                <w:ins w:id="2484" w:author="Stanley, Dorothy" w:date="2022-05-24T15:04:00Z"/>
              </w:rPr>
            </w:pPr>
            <w:ins w:id="2485" w:author="Author">
              <w:r w:rsidRPr="001715B0">
                <w:rPr>
                  <w:sz w:val="18"/>
                  <w:vertAlign w:val="superscript"/>
                  <w:rPrChange w:id="2486" w:author="Chamova, Alisa" w:date="2021-11-24T08:24:00Z">
                    <w:rPr>
                      <w:sz w:val="19"/>
                      <w:szCs w:val="19"/>
                      <w:highlight w:val="yellow"/>
                      <w:vertAlign w:val="superscript"/>
                    </w:rPr>
                  </w:rPrChange>
                </w:rPr>
                <w:t>(</w:t>
              </w:r>
            </w:ins>
            <w:ins w:id="2487" w:author="Editor" w:date="2021-11-13T21:28:00Z">
              <w:r w:rsidRPr="001715B0">
                <w:rPr>
                  <w:sz w:val="18"/>
                  <w:vertAlign w:val="superscript"/>
                  <w:rPrChange w:id="2488" w:author="Chamova, Alisa" w:date="2021-11-24T08:24:00Z">
                    <w:rPr>
                      <w:sz w:val="19"/>
                      <w:szCs w:val="19"/>
                      <w:highlight w:val="yellow"/>
                      <w:vertAlign w:val="superscript"/>
                    </w:rPr>
                  </w:rPrChange>
                </w:rPr>
                <w:t>20</w:t>
              </w:r>
            </w:ins>
            <w:ins w:id="2489" w:author="Author">
              <w:r w:rsidRPr="001715B0">
                <w:rPr>
                  <w:sz w:val="18"/>
                  <w:vertAlign w:val="superscript"/>
                  <w:rPrChange w:id="2490" w:author="Chamova, Alisa" w:date="2021-11-24T08:24:00Z">
                    <w:rPr>
                      <w:sz w:val="19"/>
                      <w:szCs w:val="19"/>
                      <w:highlight w:val="yellow"/>
                      <w:vertAlign w:val="superscript"/>
                    </w:rPr>
                  </w:rPrChange>
                </w:rPr>
                <w:t>)</w:t>
              </w:r>
              <w:r w:rsidRPr="001715B0">
                <w:rPr>
                  <w:vertAlign w:val="superscript"/>
                </w:rPr>
                <w:tab/>
              </w:r>
              <w:r w:rsidRPr="001715B0">
                <w:rPr>
                  <w:sz w:val="18"/>
                  <w:rPrChange w:id="2491"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92" w:author="Stanley, Dorothy" w:date="2022-05-24T15:04:00Z"/>
                <w:vertAlign w:val="superscript"/>
              </w:rPr>
            </w:pPr>
            <w:ins w:id="2493"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4" w:author="Stanley, Dorothy" w:date="2022-05-24T15:04:00Z"/>
              </w:rPr>
            </w:pPr>
            <w:ins w:id="2495"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6" w:author="Stanley, Dorothy" w:date="2022-05-24T15:04:00Z"/>
              </w:rPr>
            </w:pPr>
            <w:ins w:id="2497"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98" w:author="Stanley, Dorothy" w:date="2022-05-24T15:04:00Z"/>
              </w:rPr>
            </w:pPr>
            <w:ins w:id="2499"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500" w:author="Stanley, Dorothy" w:date="2022-05-24T15:04:00Z"/>
              </w:rPr>
            </w:pPr>
            <w:ins w:id="2501"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502" w:author="Stanley, Dorothy" w:date="2022-05-24T15:04:00Z"/>
              </w:rPr>
            </w:pPr>
            <w:ins w:id="2503"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4" w:author="Author"/>
              </w:rPr>
            </w:pPr>
            <w:ins w:id="2505" w:author="Author">
              <w:r w:rsidRPr="001715B0">
                <w:rPr>
                  <w:rPrChange w:id="2506" w:author="Chamova, Alisa" w:date="2021-11-24T08:24:00Z">
                    <w:rPr>
                      <w:vertAlign w:val="superscript"/>
                    </w:rPr>
                  </w:rPrChange>
                </w:rPr>
                <w:t>(*)</w:t>
              </w:r>
              <w:del w:id="2507" w:author="Author">
                <w:r w:rsidRPr="001715B0" w:rsidDel="00B35168">
                  <w:tab/>
                  <w:delText xml:space="preserve">Pursuant to Resolution </w:delText>
                </w:r>
                <w:r w:rsidRPr="001715B0" w:rsidDel="00B35168">
                  <w:rPr>
                    <w:rPrChange w:id="2508" w:author="Chamova, Alisa" w:date="2021-11-24T08:24:00Z">
                      <w:rPr>
                        <w:b/>
                        <w:bCs/>
                      </w:rPr>
                    </w:rPrChange>
                  </w:rPr>
                  <w:fldChar w:fldCharType="begin"/>
                </w:r>
                <w:r w:rsidRPr="001715B0" w:rsidDel="00B35168">
                  <w:rPr>
                    <w:rPrChange w:id="2509" w:author="Chamova, Alisa" w:date="2021-11-24T08:24:00Z">
                      <w:rPr>
                        <w:b/>
                        <w:bCs/>
                      </w:rPr>
                    </w:rPrChange>
                  </w:rPr>
                  <w:delInstrText xml:space="preserve"> HYPERLINK "https://www.itu.int/oth/R0A0600009D/en" </w:delInstrText>
                </w:r>
                <w:r w:rsidRPr="001715B0" w:rsidDel="00B35168">
                  <w:rPr>
                    <w:sz w:val="18"/>
                    <w:rPrChange w:id="2510" w:author="Chamova, Alisa" w:date="2021-11-24T08:24:00Z">
                      <w:rPr>
                        <w:b/>
                        <w:bCs/>
                        <w:sz w:val="19"/>
                        <w:szCs w:val="19"/>
                      </w:rPr>
                    </w:rPrChange>
                  </w:rPr>
                  <w:fldChar w:fldCharType="separate"/>
                </w:r>
                <w:r w:rsidRPr="001715B0" w:rsidDel="00B35168">
                  <w:rPr>
                    <w:rStyle w:val="Hyperlink"/>
                    <w:color w:val="auto"/>
                    <w:sz w:val="18"/>
                    <w:u w:val="none"/>
                    <w:rPrChange w:id="2511" w:author="Chamova, Alisa" w:date="2021-11-24T08:24:00Z">
                      <w:rPr>
                        <w:rStyle w:val="Hyperlink"/>
                        <w:b/>
                        <w:bCs/>
                        <w:sz w:val="19"/>
                        <w:szCs w:val="19"/>
                      </w:rPr>
                    </w:rPrChange>
                  </w:rPr>
                  <w:delText>229 (Rev.WRC-19)</w:delText>
                </w:r>
                <w:r w:rsidRPr="001715B0" w:rsidDel="00B35168">
                  <w:rPr>
                    <w:sz w:val="18"/>
                    <w:rPrChange w:id="2512" w:author="Chamova, Alisa" w:date="2021-11-24T08:24:00Z">
                      <w:rPr>
                        <w:b/>
                        <w:bCs/>
                        <w:sz w:val="19"/>
                        <w:szCs w:val="19"/>
                      </w:rPr>
                    </w:rPrChange>
                  </w:rPr>
                  <w:fldChar w:fldCharType="end"/>
                </w:r>
                <w:r w:rsidRPr="001715B0" w:rsidDel="00B35168">
                  <w:rPr>
                    <w:rPrChange w:id="2513"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4" w:author="Author">
              <w:r w:rsidRPr="001715B0">
                <w:rPr>
                  <w:sz w:val="18"/>
                  <w:rPrChange w:id="2515" w:author="Chamova, Alisa" w:date="2021-11-24T08:24:00Z">
                    <w:rPr>
                      <w:sz w:val="19"/>
                      <w:szCs w:val="19"/>
                      <w:highlight w:val="yellow"/>
                      <w:vertAlign w:val="superscript"/>
                    </w:rPr>
                  </w:rPrChange>
                </w:rPr>
                <w:t>(*)</w:t>
              </w:r>
            </w:ins>
            <w:ins w:id="2516" w:author="Chamova, Alisa" w:date="2021-11-24T08:22:00Z">
              <w:r w:rsidRPr="001715B0">
                <w:tab/>
              </w:r>
            </w:ins>
            <w:ins w:id="2517" w:author="Author">
              <w:r w:rsidRPr="001715B0">
                <w:rPr>
                  <w:sz w:val="18"/>
                  <w:rPrChange w:id="2518" w:author="Chamova, Alisa" w:date="2021-11-24T08:24:00Z">
                    <w:rPr>
                      <w:sz w:val="28"/>
                      <w:szCs w:val="28"/>
                      <w:highlight w:val="yellow"/>
                      <w:vertAlign w:val="superscript"/>
                    </w:rPr>
                  </w:rPrChange>
                </w:rPr>
                <w:t>Some administrations have further RLAN use cases under review</w:t>
              </w:r>
              <w:r w:rsidRPr="001715B0">
                <w:rPr>
                  <w:rPrChange w:id="2519" w:author="Chamova, Alisa" w:date="2021-11-24T08:24:00Z">
                    <w:rPr>
                      <w:vertAlign w:val="superscript"/>
                    </w:rPr>
                  </w:rPrChange>
                </w:rPr>
                <w:t>.</w:t>
              </w:r>
            </w:ins>
          </w:p>
        </w:tc>
      </w:tr>
    </w:tbl>
    <w:p w14:paraId="3AA5509F" w14:textId="77777777" w:rsidR="00C36E81" w:rsidRDefault="00C36E81" w:rsidP="00DD4BED">
      <w:pPr>
        <w:rPr>
          <w:ins w:id="2520"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21" w:author="Stanley, Dorothy" w:date="2022-05-24T17:08:00Z"/>
          <w:lang w:eastAsia="zh-CN"/>
        </w:rPr>
        <w:pPrChange w:id="2522" w:author="China" w:date="2022-04-12T15:12:00Z">
          <w:pPr/>
        </w:pPrChange>
      </w:pPr>
      <w:commentRangeStart w:id="2523"/>
      <w:commentRangeStart w:id="2524"/>
      <w:ins w:id="2525" w:author="Stanley, Dorothy" w:date="2022-05-24T17:08:00Z">
        <w:r>
          <w:rPr>
            <w:rFonts w:hint="eastAsia"/>
            <w:lang w:eastAsia="zh-CN"/>
          </w:rPr>
          <w:lastRenderedPageBreak/>
          <w:t>A</w:t>
        </w:r>
        <w:r>
          <w:rPr>
            <w:lang w:eastAsia="zh-CN"/>
          </w:rPr>
          <w:t>nnex 3</w:t>
        </w:r>
      </w:ins>
      <w:ins w:id="2526" w:author="Stanley, Dorothy" w:date="2022-05-24T17:09:00Z">
        <w:r>
          <w:rPr>
            <w:lang w:eastAsia="zh-CN"/>
          </w:rPr>
          <w:t xml:space="preserve"> (#548)</w:t>
        </w:r>
        <w:commentRangeEnd w:id="2523"/>
        <w:r>
          <w:rPr>
            <w:rStyle w:val="CommentReference"/>
            <w:rFonts w:eastAsiaTheme="minorEastAsia"/>
            <w:caps w:val="0"/>
          </w:rPr>
          <w:commentReference w:id="2523"/>
        </w:r>
      </w:ins>
      <w:commentRangeEnd w:id="2524"/>
      <w:r w:rsidR="001B0FD5">
        <w:rPr>
          <w:rStyle w:val="CommentReference"/>
          <w:rFonts w:eastAsiaTheme="minorEastAsia"/>
          <w:caps w:val="0"/>
        </w:rPr>
        <w:commentReference w:id="2524"/>
      </w:r>
    </w:p>
    <w:p w14:paraId="6DB887FF" w14:textId="77777777" w:rsidR="00C36E81" w:rsidRPr="00784F66" w:rsidRDefault="00C36E81">
      <w:pPr>
        <w:pStyle w:val="AnnexNoTitle"/>
        <w:rPr>
          <w:ins w:id="2527" w:author="Stanley, Dorothy" w:date="2022-05-24T17:08:00Z"/>
          <w:lang w:val="en-US" w:eastAsia="zh-CN"/>
          <w:rPrChange w:id="2528" w:author="China" w:date="2022-04-14T14:48:00Z">
            <w:rPr>
              <w:ins w:id="2529" w:author="Stanley, Dorothy" w:date="2022-05-24T17:08:00Z"/>
            </w:rPr>
          </w:rPrChange>
        </w:rPr>
        <w:pPrChange w:id="2530" w:author="China" w:date="2022-04-12T15:12:00Z">
          <w:pPr/>
        </w:pPrChange>
      </w:pPr>
      <w:ins w:id="2531" w:author="Stanley, Dorothy" w:date="2022-05-24T17:08:00Z">
        <w:r w:rsidRPr="00BE4DE1">
          <w:rPr>
            <w:lang w:val="en-GB" w:eastAsia="zh-CN"/>
            <w:rPrChange w:id="2532" w:author="China" w:date="2022-04-14T14:48:00Z">
              <w:rPr>
                <w:sz w:val="20"/>
                <w:lang w:eastAsia="zh-CN"/>
              </w:rPr>
            </w:rPrChange>
          </w:rPr>
          <w:t>Frequency ranges and use conditions for RLAN</w:t>
        </w:r>
      </w:ins>
    </w:p>
    <w:p w14:paraId="5B4639AC" w14:textId="69CFE37F" w:rsidR="00C36E81" w:rsidRDefault="00C36E81">
      <w:pPr>
        <w:pStyle w:val="Normalaftertitle"/>
        <w:rPr>
          <w:ins w:id="2533" w:author="Limousin, Catherine" w:date="2022-06-09T14:14:00Z"/>
          <w:caps/>
        </w:rPr>
      </w:pPr>
      <w:ins w:id="2534"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5" w:author="Limousin, Catherine" w:date="2022-06-09T14:14:00Z"/>
          <w:rPrChange w:id="2536" w:author="Limousin, Catherine" w:date="2022-06-09T14:14:00Z">
            <w:rPr>
              <w:ins w:id="2537" w:author="Limousin, Catherine" w:date="2022-06-09T14:14:00Z"/>
              <w:caps/>
            </w:rPr>
          </w:rPrChange>
        </w:rPr>
        <w:pPrChange w:id="2538" w:author="Limousin, Catherine" w:date="2022-06-09T14:14:00Z">
          <w:pPr>
            <w:pStyle w:val="Normalaftertitle"/>
          </w:pPr>
        </w:pPrChange>
      </w:pPr>
    </w:p>
    <w:p w14:paraId="37415EF9" w14:textId="77777777" w:rsidR="003111F7" w:rsidRDefault="003111F7" w:rsidP="003111F7">
      <w:pPr>
        <w:rPr>
          <w:ins w:id="2539"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40" w:author="Stanley, Dorothy" w:date="2022-05-24T17:08:00Z"/>
          <w:lang w:eastAsia="zh-CN"/>
        </w:rPr>
      </w:pPr>
      <w:ins w:id="2541"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42" w:author="Stanley, Dorothy" w:date="2022-05-24T17:08:00Z"/>
          <w:lang w:eastAsia="zh-CN"/>
        </w:rPr>
        <w:pPrChange w:id="2543" w:author="China" w:date="2022-04-12T15:15:00Z">
          <w:pPr>
            <w:pStyle w:val="TableNo"/>
          </w:pPr>
        </w:pPrChange>
      </w:pPr>
      <w:ins w:id="2544"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5"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6">
          <w:tblGrid>
            <w:gridCol w:w="1271"/>
            <w:gridCol w:w="1591"/>
            <w:gridCol w:w="1811"/>
            <w:gridCol w:w="2835"/>
            <w:gridCol w:w="2121"/>
          </w:tblGrid>
        </w:tblGridChange>
      </w:tblGrid>
      <w:tr w:rsidR="00C36E81" w:rsidRPr="005B4C04" w14:paraId="7A712EA2" w14:textId="77777777" w:rsidTr="006C152B">
        <w:trPr>
          <w:trHeight w:val="487"/>
          <w:tblHeader/>
          <w:ins w:id="2547" w:author="Stanley, Dorothy" w:date="2022-05-24T17:08:00Z"/>
          <w:trPrChange w:id="2548" w:author="Limousin, Catherine" w:date="2022-05-16T11:17:00Z">
            <w:trPr>
              <w:trHeight w:val="487"/>
              <w:tblHeader/>
            </w:trPr>
          </w:trPrChange>
        </w:trPr>
        <w:tc>
          <w:tcPr>
            <w:tcW w:w="556" w:type="pct"/>
            <w:tcPrChange w:id="2549" w:author="Limousin, Catherine" w:date="2022-05-16T11:17:00Z">
              <w:tcPr>
                <w:tcW w:w="1271" w:type="dxa"/>
              </w:tcPr>
            </w:tcPrChange>
          </w:tcPr>
          <w:p w14:paraId="6BAA7D68" w14:textId="77777777" w:rsidR="00C36E81" w:rsidRPr="005B4C04" w:rsidRDefault="00C36E81">
            <w:pPr>
              <w:pStyle w:val="Tablehead"/>
              <w:keepNext w:val="0"/>
              <w:ind w:left="-57" w:right="-57"/>
              <w:rPr>
                <w:ins w:id="2550" w:author="Stanley, Dorothy" w:date="2022-05-24T17:08:00Z"/>
                <w:sz w:val="19"/>
                <w:szCs w:val="19"/>
                <w:rPrChange w:id="2551" w:author="Limousin, Catherine" w:date="2022-05-16T11:16:00Z">
                  <w:rPr>
                    <w:ins w:id="2552" w:author="Stanley, Dorothy" w:date="2022-05-24T17:08:00Z"/>
                    <w:sz w:val="18"/>
                    <w:szCs w:val="18"/>
                  </w:rPr>
                </w:rPrChange>
              </w:rPr>
              <w:pPrChange w:id="2553" w:author="China" w:date="2022-04-12T15:23:00Z">
                <w:pPr>
                  <w:pStyle w:val="TableNo"/>
                  <w:jc w:val="left"/>
                </w:pPr>
              </w:pPrChange>
            </w:pPr>
            <w:ins w:id="2554" w:author="Stanley, Dorothy" w:date="2022-05-24T17:08:00Z">
              <w:r w:rsidRPr="005B4C04">
                <w:rPr>
                  <w:sz w:val="19"/>
                  <w:szCs w:val="19"/>
                  <w:rPrChange w:id="2555" w:author="Limousin, Catherine" w:date="2022-05-16T11:16:00Z">
                    <w:rPr>
                      <w:caps w:val="0"/>
                      <w:sz w:val="24"/>
                    </w:rPr>
                  </w:rPrChange>
                </w:rPr>
                <w:t>General band designation</w:t>
              </w:r>
            </w:ins>
          </w:p>
        </w:tc>
        <w:tc>
          <w:tcPr>
            <w:tcW w:w="789" w:type="pct"/>
            <w:tcPrChange w:id="2556" w:author="Limousin, Catherine" w:date="2022-05-16T11:17:00Z">
              <w:tcPr>
                <w:tcW w:w="1591" w:type="dxa"/>
              </w:tcPr>
            </w:tcPrChange>
          </w:tcPr>
          <w:p w14:paraId="0699FEFD" w14:textId="77777777" w:rsidR="00C36E81" w:rsidRPr="005B4C04" w:rsidRDefault="00C36E81">
            <w:pPr>
              <w:pStyle w:val="Tablehead"/>
              <w:keepNext w:val="0"/>
              <w:ind w:left="-57" w:right="-57"/>
              <w:rPr>
                <w:ins w:id="2557" w:author="Stanley, Dorothy" w:date="2022-05-24T17:08:00Z"/>
                <w:caps/>
                <w:sz w:val="19"/>
                <w:szCs w:val="19"/>
                <w:rPrChange w:id="2558" w:author="Limousin, Catherine" w:date="2022-05-16T11:16:00Z">
                  <w:rPr>
                    <w:ins w:id="2559" w:author="Stanley, Dorothy" w:date="2022-05-24T17:08:00Z"/>
                    <w:caps w:val="0"/>
                    <w:sz w:val="24"/>
                  </w:rPr>
                </w:rPrChange>
              </w:rPr>
              <w:pPrChange w:id="2560" w:author="China" w:date="2022-04-12T15:23:00Z">
                <w:pPr>
                  <w:pStyle w:val="TableNo"/>
                  <w:jc w:val="left"/>
                </w:pPr>
              </w:pPrChange>
            </w:pPr>
            <w:ins w:id="2561" w:author="Stanley, Dorothy" w:date="2022-05-24T17:08:00Z">
              <w:r w:rsidRPr="005B4C04">
                <w:rPr>
                  <w:sz w:val="19"/>
                  <w:szCs w:val="19"/>
                  <w:rPrChange w:id="2562" w:author="Limousin, Catherine" w:date="2022-05-16T11:16:00Z">
                    <w:rPr>
                      <w:caps w:val="0"/>
                      <w:sz w:val="24"/>
                    </w:rPr>
                  </w:rPrChange>
                </w:rPr>
                <w:t>Specific frequency band</w:t>
              </w:r>
              <w:r w:rsidRPr="005B4C04">
                <w:rPr>
                  <w:sz w:val="19"/>
                  <w:szCs w:val="19"/>
                  <w:rPrChange w:id="2563" w:author="Limousin, Catherine" w:date="2022-05-16T11:16:00Z">
                    <w:rPr>
                      <w:caps w:val="0"/>
                      <w:sz w:val="24"/>
                      <w:lang w:eastAsia="zh-CN"/>
                    </w:rPr>
                  </w:rPrChange>
                </w:rPr>
                <w:t xml:space="preserve"> </w:t>
              </w:r>
              <w:r w:rsidRPr="005B4C04">
                <w:rPr>
                  <w:sz w:val="19"/>
                  <w:szCs w:val="19"/>
                  <w:rPrChange w:id="2564" w:author="Limousin, Catherine" w:date="2022-05-16T11:16:00Z">
                    <w:rPr>
                      <w:caps w:val="0"/>
                      <w:sz w:val="24"/>
                    </w:rPr>
                  </w:rPrChange>
                </w:rPr>
                <w:t>(MHz)</w:t>
              </w:r>
            </w:ins>
          </w:p>
        </w:tc>
        <w:tc>
          <w:tcPr>
            <w:tcW w:w="920" w:type="pct"/>
            <w:tcPrChange w:id="2565" w:author="Limousin, Catherine" w:date="2022-05-16T11:17:00Z">
              <w:tcPr>
                <w:tcW w:w="1811" w:type="dxa"/>
              </w:tcPr>
            </w:tcPrChange>
          </w:tcPr>
          <w:p w14:paraId="5CD7DB4B" w14:textId="77777777" w:rsidR="00C36E81" w:rsidRPr="005B4C04" w:rsidRDefault="00C36E81">
            <w:pPr>
              <w:pStyle w:val="Tablehead"/>
              <w:keepNext w:val="0"/>
              <w:ind w:left="-57" w:right="-57"/>
              <w:rPr>
                <w:ins w:id="2566" w:author="Stanley, Dorothy" w:date="2022-05-24T17:08:00Z"/>
                <w:caps/>
                <w:sz w:val="19"/>
                <w:szCs w:val="19"/>
                <w:lang w:eastAsia="zh-CN"/>
                <w:rPrChange w:id="2567" w:author="Limousin, Catherine" w:date="2022-05-16T11:16:00Z">
                  <w:rPr>
                    <w:ins w:id="2568" w:author="Stanley, Dorothy" w:date="2022-05-24T17:08:00Z"/>
                    <w:caps w:val="0"/>
                    <w:sz w:val="24"/>
                  </w:rPr>
                </w:rPrChange>
              </w:rPr>
              <w:pPrChange w:id="2569" w:author="China" w:date="2022-04-12T15:23:00Z">
                <w:pPr>
                  <w:pStyle w:val="TableNo"/>
                  <w:jc w:val="left"/>
                </w:pPr>
              </w:pPrChange>
            </w:pPr>
            <w:ins w:id="2570" w:author="Stanley, Dorothy" w:date="2022-05-24T17:08:00Z">
              <w:r w:rsidRPr="005B4C04">
                <w:rPr>
                  <w:sz w:val="19"/>
                  <w:szCs w:val="19"/>
                  <w:lang w:eastAsia="zh-CN"/>
                  <w:rPrChange w:id="2571" w:author="Limousin, Catherine" w:date="2022-05-16T11:16:00Z">
                    <w:rPr>
                      <w:sz w:val="18"/>
                      <w:szCs w:val="18"/>
                      <w:lang w:eastAsia="zh-CN"/>
                    </w:rPr>
                  </w:rPrChange>
                </w:rPr>
                <w:t>Footnote/Resolution in RR</w:t>
              </w:r>
            </w:ins>
          </w:p>
        </w:tc>
        <w:tc>
          <w:tcPr>
            <w:tcW w:w="1371" w:type="pct"/>
            <w:tcPrChange w:id="2572" w:author="Limousin, Catherine" w:date="2022-05-16T11:17:00Z">
              <w:tcPr>
                <w:tcW w:w="2835" w:type="dxa"/>
              </w:tcPr>
            </w:tcPrChange>
          </w:tcPr>
          <w:p w14:paraId="6004AC9A" w14:textId="77777777" w:rsidR="00C36E81" w:rsidRPr="005B4C04" w:rsidRDefault="00C36E81">
            <w:pPr>
              <w:pStyle w:val="Tablehead"/>
              <w:keepNext w:val="0"/>
              <w:ind w:left="-57" w:right="-57"/>
              <w:rPr>
                <w:ins w:id="2573" w:author="Stanley, Dorothy" w:date="2022-05-24T17:08:00Z"/>
                <w:caps/>
                <w:sz w:val="19"/>
                <w:szCs w:val="19"/>
                <w:rPrChange w:id="2574" w:author="Limousin, Catherine" w:date="2022-05-16T11:16:00Z">
                  <w:rPr>
                    <w:ins w:id="2575" w:author="Stanley, Dorothy" w:date="2022-05-24T17:08:00Z"/>
                    <w:caps w:val="0"/>
                    <w:sz w:val="24"/>
                  </w:rPr>
                </w:rPrChange>
              </w:rPr>
              <w:pPrChange w:id="2576" w:author="China" w:date="2022-04-12T16:26:00Z">
                <w:pPr>
                  <w:pStyle w:val="TableNo"/>
                  <w:jc w:val="left"/>
                </w:pPr>
              </w:pPrChange>
            </w:pPr>
            <w:ins w:id="2577" w:author="Stanley, Dorothy" w:date="2022-05-24T17:08:00Z">
              <w:r w:rsidRPr="005B4C04">
                <w:rPr>
                  <w:sz w:val="19"/>
                  <w:szCs w:val="19"/>
                  <w:rPrChange w:id="2578" w:author="Limousin, Catherine" w:date="2022-05-16T11:16:00Z">
                    <w:rPr>
                      <w:sz w:val="18"/>
                      <w:szCs w:val="18"/>
                    </w:rPr>
                  </w:rPrChange>
                </w:rPr>
                <w:t>Transmitter output power</w:t>
              </w:r>
              <w:r w:rsidRPr="005B4C04">
                <w:rPr>
                  <w:sz w:val="19"/>
                  <w:szCs w:val="19"/>
                  <w:rPrChange w:id="2579" w:author="Limousin, Catherine" w:date="2022-05-16T11:16:00Z">
                    <w:rPr>
                      <w:sz w:val="18"/>
                      <w:szCs w:val="18"/>
                    </w:rPr>
                  </w:rPrChange>
                </w:rPr>
                <w:br/>
                <w:t>and power density</w:t>
              </w:r>
            </w:ins>
          </w:p>
        </w:tc>
        <w:tc>
          <w:tcPr>
            <w:tcW w:w="1364" w:type="pct"/>
            <w:tcPrChange w:id="2580" w:author="Limousin, Catherine" w:date="2022-05-16T11:17:00Z">
              <w:tcPr>
                <w:tcW w:w="2121" w:type="dxa"/>
              </w:tcPr>
            </w:tcPrChange>
          </w:tcPr>
          <w:p w14:paraId="2E5E806A" w14:textId="77777777" w:rsidR="00C36E81" w:rsidRPr="005B4C04" w:rsidRDefault="00C36E81">
            <w:pPr>
              <w:pStyle w:val="Tablehead"/>
              <w:keepNext w:val="0"/>
              <w:ind w:left="-57" w:right="-57"/>
              <w:rPr>
                <w:ins w:id="2581" w:author="Stanley, Dorothy" w:date="2022-05-24T17:08:00Z"/>
                <w:caps/>
                <w:sz w:val="19"/>
                <w:szCs w:val="19"/>
                <w:rPrChange w:id="2582" w:author="Limousin, Catherine" w:date="2022-05-16T11:16:00Z">
                  <w:rPr>
                    <w:ins w:id="2583" w:author="Stanley, Dorothy" w:date="2022-05-24T17:08:00Z"/>
                    <w:caps w:val="0"/>
                    <w:sz w:val="24"/>
                  </w:rPr>
                </w:rPrChange>
              </w:rPr>
              <w:pPrChange w:id="2584" w:author="China" w:date="2022-04-12T15:23:00Z">
                <w:pPr>
                  <w:pStyle w:val="TableNo"/>
                  <w:jc w:val="left"/>
                </w:pPr>
              </w:pPrChange>
            </w:pPr>
            <w:ins w:id="2585" w:author="Stanley, Dorothy" w:date="2022-05-24T17:08:00Z">
              <w:r w:rsidRPr="005B4C04">
                <w:rPr>
                  <w:sz w:val="19"/>
                  <w:szCs w:val="19"/>
                  <w:rPrChange w:id="2586" w:author="Limousin, Catherine" w:date="2022-05-16T11:16:00Z">
                    <w:rPr>
                      <w:sz w:val="19"/>
                      <w:szCs w:val="19"/>
                      <w:lang w:eastAsia="zh-CN"/>
                    </w:rPr>
                  </w:rPrChange>
                </w:rPr>
                <w:t>Other use conditions</w:t>
              </w:r>
            </w:ins>
          </w:p>
        </w:tc>
      </w:tr>
      <w:tr w:rsidR="00C36E81" w:rsidRPr="005B4C04" w14:paraId="45663AA6" w14:textId="77777777" w:rsidTr="006C152B">
        <w:trPr>
          <w:ins w:id="2587" w:author="Stanley, Dorothy" w:date="2022-05-24T17:08:00Z"/>
        </w:trPr>
        <w:tc>
          <w:tcPr>
            <w:tcW w:w="556" w:type="pct"/>
            <w:tcPrChange w:id="2588" w:author="Limousin, Catherine" w:date="2022-05-16T11:17:00Z">
              <w:tcPr>
                <w:tcW w:w="1271" w:type="dxa"/>
              </w:tcPr>
            </w:tcPrChange>
          </w:tcPr>
          <w:p w14:paraId="6316EBAB" w14:textId="77777777" w:rsidR="00C36E81" w:rsidRPr="005B4C04" w:rsidRDefault="00C36E81">
            <w:pPr>
              <w:pStyle w:val="Tabletext"/>
              <w:rPr>
                <w:ins w:id="2589" w:author="Stanley, Dorothy" w:date="2022-05-24T17:08:00Z"/>
                <w:sz w:val="19"/>
                <w:szCs w:val="19"/>
                <w:rPrChange w:id="2590" w:author="Limousin, Catherine" w:date="2022-05-16T11:16:00Z">
                  <w:rPr>
                    <w:ins w:id="2591" w:author="Stanley, Dorothy" w:date="2022-05-24T17:08:00Z"/>
                    <w:sz w:val="18"/>
                    <w:szCs w:val="18"/>
                  </w:rPr>
                </w:rPrChange>
              </w:rPr>
              <w:pPrChange w:id="2592" w:author="China" w:date="2022-04-12T15:24:00Z">
                <w:pPr>
                  <w:pStyle w:val="TableNo"/>
                  <w:jc w:val="left"/>
                </w:pPr>
              </w:pPrChange>
            </w:pPr>
            <w:ins w:id="2593" w:author="Stanley, Dorothy" w:date="2022-05-24T17:08:00Z">
              <w:r w:rsidRPr="005B4C04">
                <w:rPr>
                  <w:sz w:val="19"/>
                  <w:szCs w:val="19"/>
                  <w:rPrChange w:id="2594" w:author="Limousin, Catherine" w:date="2022-05-16T11:16:00Z">
                    <w:rPr>
                      <w:sz w:val="18"/>
                      <w:szCs w:val="18"/>
                    </w:rPr>
                  </w:rPrChange>
                </w:rPr>
                <w:t>2.4 GHz band</w:t>
              </w:r>
            </w:ins>
          </w:p>
        </w:tc>
        <w:tc>
          <w:tcPr>
            <w:tcW w:w="789" w:type="pct"/>
            <w:tcPrChange w:id="2595" w:author="Limousin, Catherine" w:date="2022-05-16T11:17:00Z">
              <w:tcPr>
                <w:tcW w:w="1591" w:type="dxa"/>
              </w:tcPr>
            </w:tcPrChange>
          </w:tcPr>
          <w:p w14:paraId="015BF1D7" w14:textId="77777777" w:rsidR="00C36E81" w:rsidRPr="005B4C04" w:rsidRDefault="00C36E81">
            <w:pPr>
              <w:pStyle w:val="Tabletext"/>
              <w:rPr>
                <w:ins w:id="2596" w:author="Stanley, Dorothy" w:date="2022-05-24T17:08:00Z"/>
                <w:sz w:val="19"/>
                <w:szCs w:val="19"/>
                <w:lang w:eastAsia="zh-CN"/>
                <w:rPrChange w:id="2597" w:author="Limousin, Catherine" w:date="2022-05-16T11:16:00Z">
                  <w:rPr>
                    <w:ins w:id="2598" w:author="Stanley, Dorothy" w:date="2022-05-24T17:08:00Z"/>
                    <w:sz w:val="18"/>
                    <w:szCs w:val="18"/>
                    <w:lang w:eastAsia="zh-CN"/>
                  </w:rPr>
                </w:rPrChange>
              </w:rPr>
              <w:pPrChange w:id="2599" w:author="China" w:date="2022-04-12T15:24:00Z">
                <w:pPr>
                  <w:pStyle w:val="TableNo"/>
                  <w:jc w:val="left"/>
                </w:pPr>
              </w:pPrChange>
            </w:pPr>
            <w:ins w:id="2600" w:author="Stanley, Dorothy" w:date="2022-05-24T17:08:00Z">
              <w:r w:rsidRPr="005B4C04">
                <w:rPr>
                  <w:sz w:val="19"/>
                  <w:szCs w:val="19"/>
                  <w:lang w:eastAsia="zh-CN"/>
                  <w:rPrChange w:id="2601" w:author="Limousin, Catherine" w:date="2022-05-16T11:16:00Z">
                    <w:rPr>
                      <w:sz w:val="18"/>
                      <w:szCs w:val="18"/>
                      <w:lang w:eastAsia="zh-CN"/>
                    </w:rPr>
                  </w:rPrChange>
                </w:rPr>
                <w:t>2 300-2 450</w:t>
              </w:r>
            </w:ins>
          </w:p>
          <w:p w14:paraId="3F597C1A" w14:textId="77777777" w:rsidR="00C36E81" w:rsidRPr="005B4C04" w:rsidRDefault="00C36E81">
            <w:pPr>
              <w:pStyle w:val="Tabletext"/>
              <w:rPr>
                <w:ins w:id="2602" w:author="Stanley, Dorothy" w:date="2022-05-24T17:08:00Z"/>
                <w:sz w:val="19"/>
                <w:szCs w:val="19"/>
                <w:lang w:eastAsia="zh-CN"/>
                <w:rPrChange w:id="2603" w:author="Limousin, Catherine" w:date="2022-05-16T11:16:00Z">
                  <w:rPr>
                    <w:ins w:id="2604" w:author="Stanley, Dorothy" w:date="2022-05-24T17:08:00Z"/>
                    <w:sz w:val="18"/>
                    <w:szCs w:val="18"/>
                    <w:lang w:eastAsia="zh-CN"/>
                  </w:rPr>
                </w:rPrChange>
              </w:rPr>
              <w:pPrChange w:id="2605" w:author="China" w:date="2022-04-12T15:24:00Z">
                <w:pPr>
                  <w:pStyle w:val="TableNo"/>
                  <w:jc w:val="left"/>
                </w:pPr>
              </w:pPrChange>
            </w:pPr>
            <w:ins w:id="2606" w:author="Stanley, Dorothy" w:date="2022-05-24T17:08:00Z">
              <w:r w:rsidRPr="005B4C04">
                <w:rPr>
                  <w:sz w:val="19"/>
                  <w:szCs w:val="19"/>
                  <w:lang w:eastAsia="zh-CN"/>
                  <w:rPrChange w:id="2607" w:author="Limousin, Catherine" w:date="2022-05-16T11:16:00Z">
                    <w:rPr>
                      <w:sz w:val="18"/>
                      <w:szCs w:val="18"/>
                      <w:lang w:eastAsia="zh-CN"/>
                    </w:rPr>
                  </w:rPrChange>
                </w:rPr>
                <w:t>2 450-2 483.5</w:t>
              </w:r>
            </w:ins>
          </w:p>
          <w:p w14:paraId="66FAD7B9" w14:textId="5B6D1FB4" w:rsidR="00C36E81" w:rsidRPr="005B4C04" w:rsidRDefault="00C36E81">
            <w:pPr>
              <w:pStyle w:val="Tabletext"/>
              <w:rPr>
                <w:ins w:id="2608" w:author="Stanley, Dorothy" w:date="2022-05-24T17:08:00Z"/>
                <w:caps/>
                <w:sz w:val="19"/>
                <w:szCs w:val="19"/>
                <w:lang w:eastAsia="zh-CN"/>
                <w:rPrChange w:id="2609" w:author="Limousin, Catherine" w:date="2022-05-16T11:16:00Z">
                  <w:rPr>
                    <w:ins w:id="2610" w:author="Stanley, Dorothy" w:date="2022-05-24T17:08:00Z"/>
                    <w:caps w:val="0"/>
                    <w:sz w:val="24"/>
                  </w:rPr>
                </w:rPrChange>
              </w:rPr>
              <w:pPrChange w:id="2611" w:author="China" w:date="2022-04-12T15:24:00Z">
                <w:pPr>
                  <w:pStyle w:val="TableNo"/>
                  <w:jc w:val="left"/>
                </w:pPr>
              </w:pPrChange>
            </w:pPr>
            <w:ins w:id="2612" w:author="Stanley, Dorothy" w:date="2022-05-24T17:08:00Z">
              <w:r w:rsidRPr="005B4C04">
                <w:rPr>
                  <w:sz w:val="19"/>
                  <w:szCs w:val="19"/>
                  <w:lang w:eastAsia="zh-CN"/>
                  <w:rPrChange w:id="2613" w:author="Limousin, Catherine" w:date="2022-05-16T11:16:00Z">
                    <w:rPr>
                      <w:sz w:val="18"/>
                      <w:szCs w:val="18"/>
                      <w:lang w:eastAsia="zh-CN"/>
                    </w:rPr>
                  </w:rPrChange>
                </w:rPr>
                <w:t>2 483.5-2 500</w:t>
              </w:r>
            </w:ins>
          </w:p>
        </w:tc>
        <w:tc>
          <w:tcPr>
            <w:tcW w:w="920" w:type="pct"/>
            <w:tcPrChange w:id="2614" w:author="Limousin, Catherine" w:date="2022-05-16T11:17:00Z">
              <w:tcPr>
                <w:tcW w:w="1811" w:type="dxa"/>
              </w:tcPr>
            </w:tcPrChange>
          </w:tcPr>
          <w:p w14:paraId="4032B730" w14:textId="77777777" w:rsidR="00C36E81" w:rsidRPr="005B4C04" w:rsidRDefault="00C36E81">
            <w:pPr>
              <w:pStyle w:val="Tabletext"/>
              <w:rPr>
                <w:ins w:id="2615" w:author="Stanley, Dorothy" w:date="2022-05-24T17:08:00Z"/>
                <w:caps/>
                <w:sz w:val="19"/>
                <w:szCs w:val="19"/>
                <w:lang w:eastAsia="zh-CN"/>
                <w:rPrChange w:id="2616" w:author="Limousin, Catherine" w:date="2022-05-16T11:16:00Z">
                  <w:rPr>
                    <w:ins w:id="2617" w:author="Stanley, Dorothy" w:date="2022-05-24T17:08:00Z"/>
                    <w:caps w:val="0"/>
                    <w:sz w:val="24"/>
                  </w:rPr>
                </w:rPrChange>
              </w:rPr>
              <w:pPrChange w:id="2618" w:author="China" w:date="2022-04-12T15:24:00Z">
                <w:pPr>
                  <w:pStyle w:val="TableNo"/>
                  <w:jc w:val="left"/>
                </w:pPr>
              </w:pPrChange>
            </w:pPr>
            <w:ins w:id="2619" w:author="Stanley, Dorothy" w:date="2022-05-24T17:08:00Z">
              <w:r w:rsidRPr="005B4C04">
                <w:rPr>
                  <w:sz w:val="19"/>
                  <w:szCs w:val="19"/>
                  <w:lang w:eastAsia="zh-CN"/>
                  <w:rPrChange w:id="2620" w:author="Limousin, Catherine" w:date="2022-05-16T11:16:00Z">
                    <w:rPr>
                      <w:sz w:val="18"/>
                      <w:szCs w:val="18"/>
                      <w:lang w:eastAsia="zh-CN"/>
                    </w:rPr>
                  </w:rPrChange>
                </w:rPr>
                <w:t>Footnote 5.150 for R1, R2, R3</w:t>
              </w:r>
            </w:ins>
          </w:p>
        </w:tc>
        <w:tc>
          <w:tcPr>
            <w:tcW w:w="1371" w:type="pct"/>
            <w:tcPrChange w:id="2621" w:author="Limousin, Catherine" w:date="2022-05-16T11:17:00Z">
              <w:tcPr>
                <w:tcW w:w="2835" w:type="dxa"/>
              </w:tcPr>
            </w:tcPrChange>
          </w:tcPr>
          <w:p w14:paraId="74AA8440" w14:textId="77777777" w:rsidR="00C36E81" w:rsidRPr="005B4C04" w:rsidRDefault="00C36E81">
            <w:pPr>
              <w:pStyle w:val="Tabletext"/>
              <w:jc w:val="center"/>
              <w:rPr>
                <w:ins w:id="2622" w:author="Stanley, Dorothy" w:date="2022-05-24T17:08:00Z"/>
                <w:caps/>
                <w:sz w:val="19"/>
                <w:szCs w:val="19"/>
                <w:lang w:eastAsia="zh-CN"/>
                <w:rPrChange w:id="2623" w:author="Limousin, Catherine" w:date="2022-05-16T11:16:00Z">
                  <w:rPr>
                    <w:ins w:id="2624" w:author="Stanley, Dorothy" w:date="2022-05-24T17:08:00Z"/>
                    <w:caps w:val="0"/>
                    <w:sz w:val="24"/>
                  </w:rPr>
                </w:rPrChange>
              </w:rPr>
              <w:pPrChange w:id="2625" w:author="China" w:date="2022-04-12T15:24:00Z">
                <w:pPr>
                  <w:pStyle w:val="TableNo"/>
                  <w:jc w:val="left"/>
                </w:pPr>
              </w:pPrChange>
            </w:pPr>
            <w:ins w:id="2626" w:author="Stanley, Dorothy" w:date="2022-05-24T17:08:00Z">
              <w:r w:rsidRPr="005B4C04">
                <w:rPr>
                  <w:sz w:val="19"/>
                  <w:szCs w:val="19"/>
                  <w:rPrChange w:id="2627" w:author="Limousin, Catherine" w:date="2022-05-16T11:16:00Z">
                    <w:rPr>
                      <w:sz w:val="18"/>
                      <w:szCs w:val="18"/>
                    </w:rPr>
                  </w:rPrChange>
                </w:rPr>
                <w:t>N/A</w:t>
              </w:r>
            </w:ins>
          </w:p>
        </w:tc>
        <w:tc>
          <w:tcPr>
            <w:tcW w:w="1364" w:type="pct"/>
            <w:tcPrChange w:id="2628" w:author="Limousin, Catherine" w:date="2022-05-16T11:17:00Z">
              <w:tcPr>
                <w:tcW w:w="2121" w:type="dxa"/>
              </w:tcPr>
            </w:tcPrChange>
          </w:tcPr>
          <w:p w14:paraId="4CA086F5" w14:textId="77777777" w:rsidR="00C36E81" w:rsidRPr="005B4C04" w:rsidRDefault="00C36E81">
            <w:pPr>
              <w:pStyle w:val="Tabletext"/>
              <w:rPr>
                <w:ins w:id="2629" w:author="Stanley, Dorothy" w:date="2022-05-24T17:08:00Z"/>
                <w:caps/>
                <w:sz w:val="19"/>
                <w:szCs w:val="19"/>
                <w:rPrChange w:id="2630" w:author="Limousin, Catherine" w:date="2022-05-16T11:16:00Z">
                  <w:rPr>
                    <w:ins w:id="2631" w:author="Stanley, Dorothy" w:date="2022-05-24T17:08:00Z"/>
                    <w:caps w:val="0"/>
                    <w:sz w:val="24"/>
                  </w:rPr>
                </w:rPrChange>
              </w:rPr>
              <w:pPrChange w:id="2632" w:author="China" w:date="2022-04-12T15:24:00Z">
                <w:pPr>
                  <w:pStyle w:val="TableNo"/>
                  <w:jc w:val="left"/>
                </w:pPr>
              </w:pPrChange>
            </w:pPr>
            <w:ins w:id="2633" w:author="Stanley, Dorothy" w:date="2022-05-24T17:08:00Z">
              <w:r w:rsidRPr="005B4C04">
                <w:rPr>
                  <w:sz w:val="19"/>
                  <w:szCs w:val="19"/>
                  <w:rPrChange w:id="2634"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635" w:author="Limousin, Catherine" w:date="2022-05-16T11:16:00Z">
                    <w:rPr>
                      <w:sz w:val="18"/>
                      <w:szCs w:val="18"/>
                      <w:lang w:eastAsia="zh-CN"/>
                    </w:rPr>
                  </w:rPrChange>
                </w:rPr>
                <w:t xml:space="preserve"> </w:t>
              </w:r>
              <w:r w:rsidRPr="005B4C04">
                <w:rPr>
                  <w:sz w:val="19"/>
                  <w:szCs w:val="19"/>
                  <w:rPrChange w:id="2636"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637" w:author="Limousin, Catherine" w:date="2022-05-16T11:16:00Z">
                    <w:rPr>
                      <w:sz w:val="18"/>
                      <w:szCs w:val="18"/>
                      <w:lang w:eastAsia="zh-CN"/>
                    </w:rPr>
                  </w:rPrChange>
                </w:rPr>
                <w:t xml:space="preserve"> </w:t>
              </w:r>
              <w:r w:rsidRPr="005B4C04">
                <w:rPr>
                  <w:sz w:val="19"/>
                  <w:szCs w:val="19"/>
                  <w:rPrChange w:id="2638" w:author="Limousin, Catherine" w:date="2022-05-16T11:16:00Z">
                    <w:rPr>
                      <w:sz w:val="18"/>
                      <w:szCs w:val="18"/>
                    </w:rPr>
                  </w:rPrChange>
                </w:rPr>
                <w:t>in these bands is subject to the provisions of No. 15.13.</w:t>
              </w:r>
            </w:ins>
          </w:p>
        </w:tc>
      </w:tr>
      <w:tr w:rsidR="00C36E81" w:rsidRPr="005B4C04" w14:paraId="0B899D93" w14:textId="77777777" w:rsidTr="006C152B">
        <w:trPr>
          <w:ins w:id="2639" w:author="Stanley, Dorothy" w:date="2022-05-24T17:08:00Z"/>
        </w:trPr>
        <w:tc>
          <w:tcPr>
            <w:tcW w:w="556" w:type="pct"/>
            <w:vMerge w:val="restart"/>
            <w:tcPrChange w:id="2640" w:author="Limousin, Catherine" w:date="2022-05-16T11:17:00Z">
              <w:tcPr>
                <w:tcW w:w="1271" w:type="dxa"/>
                <w:vMerge w:val="restart"/>
              </w:tcPr>
            </w:tcPrChange>
          </w:tcPr>
          <w:p w14:paraId="7DE4BD61" w14:textId="77777777" w:rsidR="00C36E81" w:rsidRPr="005B4C04" w:rsidRDefault="00C36E81" w:rsidP="007D2820">
            <w:pPr>
              <w:pStyle w:val="Tabletext"/>
              <w:rPr>
                <w:ins w:id="2641" w:author="Stanley, Dorothy" w:date="2022-05-24T17:08:00Z"/>
                <w:sz w:val="19"/>
                <w:szCs w:val="19"/>
                <w:rPrChange w:id="2642" w:author="Limousin, Catherine" w:date="2022-05-16T11:16:00Z">
                  <w:rPr>
                    <w:ins w:id="2643" w:author="Stanley, Dorothy" w:date="2022-05-24T17:08:00Z"/>
                    <w:sz w:val="18"/>
                    <w:szCs w:val="18"/>
                  </w:rPr>
                </w:rPrChange>
              </w:rPr>
            </w:pPr>
            <w:ins w:id="2644" w:author="Stanley, Dorothy" w:date="2022-05-24T17:08:00Z">
              <w:r w:rsidRPr="005B4C04">
                <w:rPr>
                  <w:sz w:val="19"/>
                  <w:szCs w:val="19"/>
                  <w:rPrChange w:id="2645" w:author="Limousin, Catherine" w:date="2022-05-16T11:16:00Z">
                    <w:rPr>
                      <w:sz w:val="18"/>
                      <w:szCs w:val="18"/>
                    </w:rPr>
                  </w:rPrChange>
                </w:rPr>
                <w:t>5 GHz band</w:t>
              </w:r>
            </w:ins>
          </w:p>
        </w:tc>
        <w:tc>
          <w:tcPr>
            <w:tcW w:w="789" w:type="pct"/>
            <w:tcPrChange w:id="2646" w:author="Limousin, Catherine" w:date="2022-05-16T11:17:00Z">
              <w:tcPr>
                <w:tcW w:w="1591" w:type="dxa"/>
              </w:tcPr>
            </w:tcPrChange>
          </w:tcPr>
          <w:p w14:paraId="4B423297" w14:textId="77777777" w:rsidR="00C36E81" w:rsidRPr="005B4C04" w:rsidRDefault="00C36E81" w:rsidP="006C152B">
            <w:pPr>
              <w:pStyle w:val="Tabletext"/>
              <w:rPr>
                <w:ins w:id="2647" w:author="Stanley, Dorothy" w:date="2022-05-24T17:08:00Z"/>
                <w:sz w:val="19"/>
                <w:szCs w:val="19"/>
                <w:lang w:eastAsia="zh-CN"/>
                <w:rPrChange w:id="2648" w:author="Limousin, Catherine" w:date="2022-05-16T11:16:00Z">
                  <w:rPr>
                    <w:ins w:id="2649" w:author="Stanley, Dorothy" w:date="2022-05-24T17:08:00Z"/>
                    <w:sz w:val="18"/>
                    <w:szCs w:val="18"/>
                    <w:lang w:eastAsia="zh-CN"/>
                  </w:rPr>
                </w:rPrChange>
              </w:rPr>
            </w:pPr>
            <w:ins w:id="2650" w:author="Stanley, Dorothy" w:date="2022-05-24T17:08:00Z">
              <w:r w:rsidRPr="005B4C04">
                <w:rPr>
                  <w:sz w:val="19"/>
                  <w:szCs w:val="19"/>
                  <w:lang w:eastAsia="zh-CN"/>
                  <w:rPrChange w:id="2651"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52" w:author="Stanley, Dorothy" w:date="2022-05-24T17:08:00Z"/>
                <w:sz w:val="19"/>
                <w:szCs w:val="19"/>
                <w:lang w:eastAsia="zh-CN"/>
                <w:rPrChange w:id="2653" w:author="Limousin, Catherine" w:date="2022-05-16T11:16:00Z">
                  <w:rPr>
                    <w:ins w:id="2654" w:author="Stanley, Dorothy" w:date="2022-05-24T17:08:00Z"/>
                    <w:sz w:val="18"/>
                    <w:szCs w:val="18"/>
                    <w:lang w:eastAsia="zh-CN"/>
                  </w:rPr>
                </w:rPrChange>
              </w:rPr>
            </w:pPr>
          </w:p>
          <w:p w14:paraId="7FEA483F" w14:textId="77777777" w:rsidR="00C36E81" w:rsidRPr="005B4C04" w:rsidRDefault="00C36E81" w:rsidP="006C152B">
            <w:pPr>
              <w:pStyle w:val="Tabletext"/>
              <w:rPr>
                <w:ins w:id="2655" w:author="Stanley, Dorothy" w:date="2022-05-24T17:08:00Z"/>
                <w:sz w:val="19"/>
                <w:szCs w:val="19"/>
                <w:lang w:eastAsia="zh-CN"/>
                <w:rPrChange w:id="2656" w:author="Limousin, Catherine" w:date="2022-05-16T11:16:00Z">
                  <w:rPr>
                    <w:ins w:id="2657" w:author="Stanley, Dorothy" w:date="2022-05-24T17:08:00Z"/>
                    <w:sz w:val="18"/>
                    <w:szCs w:val="18"/>
                    <w:lang w:eastAsia="zh-CN"/>
                  </w:rPr>
                </w:rPrChange>
              </w:rPr>
            </w:pPr>
          </w:p>
          <w:p w14:paraId="59E28A1A" w14:textId="77777777" w:rsidR="00C36E81" w:rsidRPr="005B4C04" w:rsidRDefault="00C36E81" w:rsidP="006C152B">
            <w:pPr>
              <w:pStyle w:val="Tabletext"/>
              <w:rPr>
                <w:ins w:id="2658" w:author="Stanley, Dorothy" w:date="2022-05-24T17:08:00Z"/>
                <w:sz w:val="19"/>
                <w:szCs w:val="19"/>
                <w:lang w:eastAsia="zh-CN"/>
                <w:rPrChange w:id="2659" w:author="Limousin, Catherine" w:date="2022-05-16T11:16:00Z">
                  <w:rPr>
                    <w:ins w:id="2660" w:author="Stanley, Dorothy" w:date="2022-05-24T17:08:00Z"/>
                    <w:sz w:val="18"/>
                    <w:szCs w:val="18"/>
                    <w:lang w:eastAsia="zh-CN"/>
                  </w:rPr>
                </w:rPrChange>
              </w:rPr>
            </w:pPr>
          </w:p>
          <w:p w14:paraId="62D8F2F7" w14:textId="77777777" w:rsidR="00C36E81" w:rsidRPr="005B4C04" w:rsidRDefault="00C36E81" w:rsidP="006C152B">
            <w:pPr>
              <w:pStyle w:val="Tabletext"/>
              <w:rPr>
                <w:ins w:id="2661" w:author="Stanley, Dorothy" w:date="2022-05-24T17:08:00Z"/>
                <w:sz w:val="19"/>
                <w:szCs w:val="19"/>
                <w:lang w:eastAsia="zh-CN"/>
                <w:rPrChange w:id="2662" w:author="Limousin, Catherine" w:date="2022-05-16T11:16:00Z">
                  <w:rPr>
                    <w:ins w:id="2663" w:author="Stanley, Dorothy" w:date="2022-05-24T17:08:00Z"/>
                    <w:sz w:val="18"/>
                    <w:szCs w:val="18"/>
                    <w:lang w:eastAsia="zh-CN"/>
                  </w:rPr>
                </w:rPrChange>
              </w:rPr>
            </w:pPr>
          </w:p>
          <w:p w14:paraId="37EDE0AC" w14:textId="77777777" w:rsidR="00C36E81" w:rsidRPr="005B4C04" w:rsidRDefault="00C36E81" w:rsidP="006C152B">
            <w:pPr>
              <w:pStyle w:val="Tabletext"/>
              <w:rPr>
                <w:ins w:id="2664" w:author="Stanley, Dorothy" w:date="2022-05-24T17:08:00Z"/>
                <w:sz w:val="19"/>
                <w:szCs w:val="19"/>
                <w:lang w:eastAsia="zh-CN"/>
                <w:rPrChange w:id="2665" w:author="Limousin, Catherine" w:date="2022-05-16T11:16:00Z">
                  <w:rPr>
                    <w:ins w:id="2666" w:author="Stanley, Dorothy" w:date="2022-05-24T17:08:00Z"/>
                    <w:sz w:val="18"/>
                    <w:szCs w:val="18"/>
                    <w:lang w:eastAsia="zh-CN"/>
                  </w:rPr>
                </w:rPrChange>
              </w:rPr>
            </w:pPr>
          </w:p>
          <w:p w14:paraId="3BD0F263" w14:textId="77777777" w:rsidR="00C36E81" w:rsidRPr="005B4C04" w:rsidRDefault="00C36E81" w:rsidP="006C152B">
            <w:pPr>
              <w:pStyle w:val="Tabletext"/>
              <w:rPr>
                <w:ins w:id="2667" w:author="Stanley, Dorothy" w:date="2022-05-24T17:08:00Z"/>
                <w:sz w:val="19"/>
                <w:szCs w:val="19"/>
                <w:lang w:eastAsia="zh-CN"/>
                <w:rPrChange w:id="2668" w:author="Limousin, Catherine" w:date="2022-05-16T11:16:00Z">
                  <w:rPr>
                    <w:ins w:id="2669" w:author="Stanley, Dorothy" w:date="2022-05-24T17:08:00Z"/>
                    <w:sz w:val="18"/>
                    <w:szCs w:val="18"/>
                    <w:lang w:eastAsia="zh-CN"/>
                  </w:rPr>
                </w:rPrChange>
              </w:rPr>
            </w:pPr>
          </w:p>
          <w:p w14:paraId="59EF99E1" w14:textId="77777777" w:rsidR="00C36E81" w:rsidRPr="005B4C04" w:rsidRDefault="00C36E81" w:rsidP="006C152B">
            <w:pPr>
              <w:pStyle w:val="Tabletext"/>
              <w:rPr>
                <w:ins w:id="2670" w:author="Stanley, Dorothy" w:date="2022-05-24T17:08:00Z"/>
                <w:sz w:val="19"/>
                <w:szCs w:val="19"/>
                <w:lang w:eastAsia="zh-CN"/>
                <w:rPrChange w:id="2671" w:author="Limousin, Catherine" w:date="2022-05-16T11:16:00Z">
                  <w:rPr>
                    <w:ins w:id="2672" w:author="Stanley, Dorothy" w:date="2022-05-24T17:08:00Z"/>
                    <w:sz w:val="18"/>
                    <w:szCs w:val="18"/>
                    <w:lang w:eastAsia="zh-CN"/>
                  </w:rPr>
                </w:rPrChange>
              </w:rPr>
            </w:pPr>
            <w:ins w:id="2673" w:author="Stanley, Dorothy" w:date="2022-05-24T17:08:00Z">
              <w:r w:rsidRPr="005B4C04">
                <w:rPr>
                  <w:sz w:val="19"/>
                  <w:szCs w:val="19"/>
                  <w:lang w:eastAsia="zh-CN"/>
                  <w:rPrChange w:id="2674"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5" w:author="Stanley, Dorothy" w:date="2022-05-24T17:08:00Z"/>
                <w:sz w:val="19"/>
                <w:szCs w:val="19"/>
                <w:lang w:eastAsia="zh-CN"/>
                <w:rPrChange w:id="2676" w:author="Limousin, Catherine" w:date="2022-05-16T11:16:00Z">
                  <w:rPr>
                    <w:ins w:id="2677" w:author="Stanley, Dorothy" w:date="2022-05-24T17:08:00Z"/>
                    <w:sz w:val="18"/>
                    <w:szCs w:val="18"/>
                    <w:lang w:eastAsia="zh-CN"/>
                  </w:rPr>
                </w:rPrChange>
              </w:rPr>
            </w:pPr>
          </w:p>
          <w:p w14:paraId="0C79CF83" w14:textId="77777777" w:rsidR="00C36E81" w:rsidRPr="005B4C04" w:rsidRDefault="00C36E81" w:rsidP="006C152B">
            <w:pPr>
              <w:pStyle w:val="Tabletext"/>
              <w:rPr>
                <w:ins w:id="2678" w:author="Stanley, Dorothy" w:date="2022-05-24T17:08:00Z"/>
                <w:sz w:val="19"/>
                <w:szCs w:val="19"/>
                <w:lang w:eastAsia="zh-CN"/>
                <w:rPrChange w:id="2679" w:author="Limousin, Catherine" w:date="2022-05-16T11:16:00Z">
                  <w:rPr>
                    <w:ins w:id="2680" w:author="Stanley, Dorothy" w:date="2022-05-24T17:08:00Z"/>
                    <w:sz w:val="18"/>
                    <w:szCs w:val="18"/>
                    <w:lang w:eastAsia="zh-CN"/>
                  </w:rPr>
                </w:rPrChange>
              </w:rPr>
            </w:pPr>
          </w:p>
          <w:p w14:paraId="381A7CD4" w14:textId="77777777" w:rsidR="00C36E81" w:rsidRPr="005B4C04" w:rsidRDefault="00C36E81" w:rsidP="006C152B">
            <w:pPr>
              <w:pStyle w:val="Tabletext"/>
              <w:rPr>
                <w:ins w:id="2681" w:author="Stanley, Dorothy" w:date="2022-05-24T17:08:00Z"/>
                <w:sz w:val="19"/>
                <w:szCs w:val="19"/>
                <w:lang w:eastAsia="zh-CN"/>
                <w:rPrChange w:id="2682" w:author="Limousin, Catherine" w:date="2022-05-16T11:16:00Z">
                  <w:rPr>
                    <w:ins w:id="2683" w:author="Stanley, Dorothy" w:date="2022-05-24T17:08:00Z"/>
                    <w:sz w:val="18"/>
                    <w:szCs w:val="18"/>
                    <w:lang w:eastAsia="zh-CN"/>
                  </w:rPr>
                </w:rPrChange>
              </w:rPr>
            </w:pPr>
          </w:p>
          <w:p w14:paraId="6B33993F" w14:textId="77777777" w:rsidR="00C36E81" w:rsidRPr="005B4C04" w:rsidRDefault="00C36E81" w:rsidP="006C152B">
            <w:pPr>
              <w:pStyle w:val="Tabletext"/>
              <w:rPr>
                <w:ins w:id="2684" w:author="Stanley, Dorothy" w:date="2022-05-24T17:08:00Z"/>
                <w:sz w:val="19"/>
                <w:szCs w:val="19"/>
                <w:lang w:eastAsia="zh-CN"/>
                <w:rPrChange w:id="2685" w:author="Limousin, Catherine" w:date="2022-05-16T11:16:00Z">
                  <w:rPr>
                    <w:ins w:id="2686" w:author="Stanley, Dorothy" w:date="2022-05-24T17:08:00Z"/>
                    <w:sz w:val="18"/>
                    <w:szCs w:val="18"/>
                    <w:lang w:eastAsia="zh-CN"/>
                  </w:rPr>
                </w:rPrChange>
              </w:rPr>
            </w:pPr>
          </w:p>
          <w:p w14:paraId="358AE39F" w14:textId="77777777" w:rsidR="00C36E81" w:rsidRPr="005B4C04" w:rsidRDefault="00C36E81" w:rsidP="006C152B">
            <w:pPr>
              <w:pStyle w:val="Tabletext"/>
              <w:rPr>
                <w:ins w:id="2687" w:author="Stanley, Dorothy" w:date="2022-05-24T17:08:00Z"/>
                <w:sz w:val="19"/>
                <w:szCs w:val="19"/>
                <w:lang w:eastAsia="zh-CN"/>
                <w:rPrChange w:id="2688" w:author="Limousin, Catherine" w:date="2022-05-16T11:16:00Z">
                  <w:rPr>
                    <w:ins w:id="2689" w:author="Stanley, Dorothy" w:date="2022-05-24T17:08:00Z"/>
                    <w:sz w:val="18"/>
                    <w:szCs w:val="18"/>
                    <w:lang w:eastAsia="zh-CN"/>
                  </w:rPr>
                </w:rPrChange>
              </w:rPr>
            </w:pPr>
          </w:p>
          <w:p w14:paraId="2C4B2D98" w14:textId="77777777" w:rsidR="00C36E81" w:rsidRPr="005B4C04" w:rsidRDefault="00C36E81" w:rsidP="006C152B">
            <w:pPr>
              <w:pStyle w:val="Tabletext"/>
              <w:rPr>
                <w:ins w:id="2690" w:author="Stanley, Dorothy" w:date="2022-05-24T17:08:00Z"/>
                <w:sz w:val="19"/>
                <w:szCs w:val="19"/>
                <w:lang w:eastAsia="zh-CN"/>
                <w:rPrChange w:id="2691" w:author="Limousin, Catherine" w:date="2022-05-16T11:16:00Z">
                  <w:rPr>
                    <w:ins w:id="2692" w:author="Stanley, Dorothy" w:date="2022-05-24T17:08:00Z"/>
                    <w:sz w:val="18"/>
                    <w:szCs w:val="18"/>
                    <w:lang w:eastAsia="zh-CN"/>
                  </w:rPr>
                </w:rPrChange>
              </w:rPr>
            </w:pPr>
            <w:ins w:id="2693" w:author="Stanley, Dorothy" w:date="2022-05-24T17:08:00Z">
              <w:r w:rsidRPr="005B4C04">
                <w:rPr>
                  <w:sz w:val="19"/>
                  <w:szCs w:val="19"/>
                  <w:lang w:eastAsia="zh-CN"/>
                  <w:rPrChange w:id="2694" w:author="Limousin, Catherine" w:date="2022-05-16T11:16:00Z">
                    <w:rPr>
                      <w:sz w:val="18"/>
                      <w:szCs w:val="18"/>
                      <w:lang w:eastAsia="zh-CN"/>
                    </w:rPr>
                  </w:rPrChange>
                </w:rPr>
                <w:t>5 470-5 725</w:t>
              </w:r>
            </w:ins>
          </w:p>
        </w:tc>
        <w:tc>
          <w:tcPr>
            <w:tcW w:w="920" w:type="pct"/>
            <w:tcPrChange w:id="2695" w:author="Limousin, Catherine" w:date="2022-05-16T11:17:00Z">
              <w:tcPr>
                <w:tcW w:w="1811" w:type="dxa"/>
              </w:tcPr>
            </w:tcPrChange>
          </w:tcPr>
          <w:p w14:paraId="5B20EA19" w14:textId="77777777" w:rsidR="00C36E81" w:rsidRPr="005B4C04" w:rsidRDefault="00C36E81" w:rsidP="007D2820">
            <w:pPr>
              <w:pStyle w:val="Tabletext"/>
              <w:rPr>
                <w:ins w:id="2696" w:author="Stanley, Dorothy" w:date="2022-05-24T17:08:00Z"/>
                <w:sz w:val="19"/>
                <w:szCs w:val="19"/>
                <w:lang w:eastAsia="zh-CN"/>
                <w:rPrChange w:id="2697" w:author="Limousin, Catherine" w:date="2022-05-16T11:16:00Z">
                  <w:rPr>
                    <w:ins w:id="2698" w:author="Stanley, Dorothy" w:date="2022-05-24T17:08:00Z"/>
                    <w:sz w:val="18"/>
                    <w:szCs w:val="18"/>
                    <w:lang w:eastAsia="zh-CN"/>
                  </w:rPr>
                </w:rPrChange>
              </w:rPr>
            </w:pPr>
            <w:ins w:id="2699" w:author="Stanley, Dorothy" w:date="2022-05-24T17:08:00Z">
              <w:r w:rsidRPr="005B4C04">
                <w:rPr>
                  <w:sz w:val="19"/>
                  <w:szCs w:val="19"/>
                  <w:lang w:eastAsia="zh-CN"/>
                  <w:rPrChange w:id="2700" w:author="Limousin, Catherine" w:date="2022-05-16T11:16:00Z">
                    <w:rPr>
                      <w:sz w:val="18"/>
                      <w:szCs w:val="18"/>
                      <w:lang w:eastAsia="zh-CN"/>
                    </w:rPr>
                  </w:rPrChange>
                </w:rPr>
                <w:t xml:space="preserve">Resolution </w:t>
              </w:r>
              <w:r w:rsidRPr="005B4C04">
                <w:rPr>
                  <w:b/>
                  <w:bCs/>
                  <w:sz w:val="19"/>
                  <w:szCs w:val="19"/>
                  <w:lang w:eastAsia="zh-CN"/>
                  <w:rPrChange w:id="2701" w:author="Limousin, Catherine" w:date="2022-05-16T11:16:00Z">
                    <w:rPr>
                      <w:b/>
                      <w:bCs/>
                      <w:sz w:val="18"/>
                      <w:szCs w:val="18"/>
                      <w:lang w:eastAsia="zh-CN"/>
                    </w:rPr>
                  </w:rPrChange>
                </w:rPr>
                <w:t>229</w:t>
              </w:r>
              <w:r w:rsidRPr="005B4C04">
                <w:rPr>
                  <w:sz w:val="19"/>
                  <w:szCs w:val="19"/>
                  <w:lang w:eastAsia="zh-CN"/>
                  <w:rPrChange w:id="2702" w:author="Limousin, Catherine" w:date="2022-05-16T11:16:00Z">
                    <w:rPr>
                      <w:sz w:val="18"/>
                      <w:szCs w:val="18"/>
                      <w:lang w:eastAsia="zh-CN"/>
                    </w:rPr>
                  </w:rPrChange>
                </w:rPr>
                <w:t xml:space="preserve"> (</w:t>
              </w:r>
              <w:proofErr w:type="spellStart"/>
              <w:r w:rsidRPr="005B4C04">
                <w:rPr>
                  <w:sz w:val="19"/>
                  <w:szCs w:val="19"/>
                  <w:lang w:eastAsia="zh-CN"/>
                  <w:rPrChange w:id="2703" w:author="Limousin, Catherine" w:date="2022-05-16T11:16:00Z">
                    <w:rPr>
                      <w:sz w:val="18"/>
                      <w:szCs w:val="18"/>
                      <w:lang w:eastAsia="zh-CN"/>
                    </w:rPr>
                  </w:rPrChange>
                </w:rPr>
                <w:t>Rev.WRC</w:t>
              </w:r>
              <w:proofErr w:type="spellEnd"/>
              <w:r w:rsidRPr="005B4C04">
                <w:rPr>
                  <w:sz w:val="19"/>
                  <w:szCs w:val="19"/>
                  <w:lang w:eastAsia="zh-CN"/>
                  <w:rPrChange w:id="2704" w:author="Limousin, Catherine" w:date="2022-05-16T11:16:00Z">
                    <w:rPr>
                      <w:sz w:val="18"/>
                      <w:szCs w:val="18"/>
                      <w:lang w:eastAsia="zh-CN"/>
                    </w:rPr>
                  </w:rPrChange>
                </w:rPr>
                <w:t xml:space="preserve"> 19)</w:t>
              </w:r>
            </w:ins>
          </w:p>
        </w:tc>
        <w:tc>
          <w:tcPr>
            <w:tcW w:w="1371" w:type="pct"/>
            <w:tcPrChange w:id="2705" w:author="Limousin, Catherine" w:date="2022-05-16T11:17:00Z">
              <w:tcPr>
                <w:tcW w:w="2835" w:type="dxa"/>
              </w:tcPr>
            </w:tcPrChange>
          </w:tcPr>
          <w:p w14:paraId="18C19EAC" w14:textId="77777777" w:rsidR="00C36E81" w:rsidRPr="005B4C04" w:rsidRDefault="00C36E81" w:rsidP="007D2820">
            <w:pPr>
              <w:pStyle w:val="Tabletext"/>
              <w:rPr>
                <w:ins w:id="2706" w:author="Stanley, Dorothy" w:date="2022-05-24T17:08:00Z"/>
                <w:sz w:val="19"/>
                <w:szCs w:val="19"/>
                <w:lang w:eastAsia="zh-CN"/>
                <w:rPrChange w:id="2707" w:author="Limousin, Catherine" w:date="2022-05-16T11:16:00Z">
                  <w:rPr>
                    <w:ins w:id="2708" w:author="Stanley, Dorothy" w:date="2022-05-24T17:08:00Z"/>
                    <w:sz w:val="18"/>
                    <w:szCs w:val="18"/>
                    <w:lang w:eastAsia="zh-CN"/>
                  </w:rPr>
                </w:rPrChange>
              </w:rPr>
            </w:pPr>
            <w:ins w:id="2709" w:author="Stanley, Dorothy" w:date="2022-05-24T17:08:00Z">
              <w:r w:rsidRPr="005B4C04">
                <w:rPr>
                  <w:sz w:val="19"/>
                  <w:szCs w:val="19"/>
                  <w:lang w:eastAsia="zh-CN"/>
                  <w:rPrChange w:id="2710"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11" w:author="Limousin, Catherine" w:date="2022-05-16T11:16:00Z">
                    <w:rPr>
                      <w:sz w:val="18"/>
                      <w:szCs w:val="18"/>
                      <w:lang w:eastAsia="zh-CN"/>
                    </w:rPr>
                  </w:rPrChange>
                </w:rPr>
                <w:t>mW</w:t>
              </w:r>
              <w:proofErr w:type="spellEnd"/>
              <w:r w:rsidRPr="005B4C04">
                <w:rPr>
                  <w:sz w:val="19"/>
                  <w:szCs w:val="19"/>
                  <w:lang w:eastAsia="zh-CN"/>
                  <w:rPrChange w:id="2712" w:author="Limousin, Catherine" w:date="2022-05-16T11:16:00Z">
                    <w:rPr>
                      <w:sz w:val="18"/>
                      <w:szCs w:val="18"/>
                      <w:lang w:eastAsia="zh-CN"/>
                    </w:rPr>
                  </w:rPrChange>
                </w:rPr>
                <w:t xml:space="preserve"> and a maximum mean </w:t>
              </w:r>
              <w:proofErr w:type="spellStart"/>
              <w:r w:rsidRPr="005B4C04">
                <w:rPr>
                  <w:sz w:val="19"/>
                  <w:szCs w:val="19"/>
                  <w:lang w:eastAsia="zh-CN"/>
                  <w:rPrChange w:id="2713" w:author="Limousin, Catherine" w:date="2022-05-16T11:16:00Z">
                    <w:rPr>
                      <w:sz w:val="18"/>
                      <w:szCs w:val="18"/>
                      <w:lang w:eastAsia="zh-CN"/>
                    </w:rPr>
                  </w:rPrChange>
                </w:rPr>
                <w:t>e.i.r.p</w:t>
              </w:r>
              <w:proofErr w:type="spellEnd"/>
              <w:r w:rsidRPr="005B4C04">
                <w:rPr>
                  <w:sz w:val="19"/>
                  <w:szCs w:val="19"/>
                  <w:lang w:eastAsia="zh-CN"/>
                  <w:rPrChange w:id="2714" w:author="Limousin, Catherine" w:date="2022-05-16T11:16:00Z">
                    <w:rPr>
                      <w:sz w:val="18"/>
                      <w:szCs w:val="18"/>
                      <w:lang w:eastAsia="zh-CN"/>
                    </w:rPr>
                  </w:rPrChange>
                </w:rPr>
                <w:t xml:space="preserve">. density of 10 </w:t>
              </w:r>
              <w:proofErr w:type="spellStart"/>
              <w:r w:rsidRPr="005B4C04">
                <w:rPr>
                  <w:sz w:val="19"/>
                  <w:szCs w:val="19"/>
                  <w:lang w:eastAsia="zh-CN"/>
                  <w:rPrChange w:id="2715" w:author="Limousin, Catherine" w:date="2022-05-16T11:16:00Z">
                    <w:rPr>
                      <w:sz w:val="18"/>
                      <w:szCs w:val="18"/>
                      <w:lang w:eastAsia="zh-CN"/>
                    </w:rPr>
                  </w:rPrChange>
                </w:rPr>
                <w:t>mW</w:t>
              </w:r>
              <w:proofErr w:type="spellEnd"/>
              <w:r w:rsidRPr="005B4C04">
                <w:rPr>
                  <w:sz w:val="19"/>
                  <w:szCs w:val="19"/>
                  <w:lang w:eastAsia="zh-CN"/>
                  <w:rPrChange w:id="2716"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7" w:author="Limousin, Catherine" w:date="2022-05-16T11:16:00Z">
                    <w:rPr>
                      <w:sz w:val="18"/>
                      <w:szCs w:val="18"/>
                      <w:lang w:eastAsia="zh-CN"/>
                    </w:rPr>
                  </w:rPrChange>
                </w:rPr>
                <w:t>mW</w:t>
              </w:r>
              <w:proofErr w:type="spellEnd"/>
              <w:r w:rsidRPr="005B4C04">
                <w:rPr>
                  <w:sz w:val="19"/>
                  <w:szCs w:val="19"/>
                  <w:lang w:eastAsia="zh-CN"/>
                  <w:rPrChange w:id="2718"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19" w:author="Stanley, Dorothy" w:date="2022-05-24T17:08:00Z"/>
                <w:sz w:val="19"/>
                <w:szCs w:val="19"/>
                <w:lang w:eastAsia="zh-CN"/>
                <w:rPrChange w:id="2720" w:author="Limousin, Catherine" w:date="2022-05-16T11:16:00Z">
                  <w:rPr>
                    <w:ins w:id="2721" w:author="Stanley, Dorothy" w:date="2022-05-24T17:08:00Z"/>
                    <w:sz w:val="18"/>
                    <w:szCs w:val="18"/>
                    <w:lang w:eastAsia="zh-CN"/>
                  </w:rPr>
                </w:rPrChange>
              </w:rPr>
            </w:pPr>
            <w:ins w:id="2722" w:author="Stanley, Dorothy" w:date="2022-05-24T17:08:00Z">
              <w:r w:rsidRPr="005B4C04">
                <w:rPr>
                  <w:sz w:val="19"/>
                  <w:szCs w:val="19"/>
                  <w:lang w:eastAsia="zh-CN"/>
                  <w:rPrChange w:id="2723"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4" w:author="Limousin, Catherine" w:date="2022-05-16T11:16:00Z">
                    <w:rPr>
                      <w:sz w:val="18"/>
                      <w:szCs w:val="18"/>
                      <w:lang w:eastAsia="zh-CN"/>
                    </w:rPr>
                  </w:rPrChange>
                </w:rPr>
                <w:t>e.i.r.p</w:t>
              </w:r>
              <w:proofErr w:type="spellEnd"/>
              <w:r w:rsidRPr="005B4C04">
                <w:rPr>
                  <w:sz w:val="19"/>
                  <w:szCs w:val="19"/>
                  <w:lang w:eastAsia="zh-CN"/>
                  <w:rPrChange w:id="2725" w:author="Limousin, Catherine" w:date="2022-05-16T11:16:00Z">
                    <w:rPr>
                      <w:sz w:val="18"/>
                      <w:szCs w:val="18"/>
                      <w:lang w:eastAsia="zh-CN"/>
                    </w:rPr>
                  </w:rPrChange>
                </w:rPr>
                <w:t xml:space="preserve">. of 200 </w:t>
              </w:r>
              <w:proofErr w:type="spellStart"/>
              <w:r w:rsidRPr="005B4C04">
                <w:rPr>
                  <w:sz w:val="19"/>
                  <w:szCs w:val="19"/>
                  <w:lang w:eastAsia="zh-CN"/>
                  <w:rPrChange w:id="2726" w:author="Limousin, Catherine" w:date="2022-05-16T11:16:00Z">
                    <w:rPr>
                      <w:sz w:val="18"/>
                      <w:szCs w:val="18"/>
                      <w:lang w:eastAsia="zh-CN"/>
                    </w:rPr>
                  </w:rPrChange>
                </w:rPr>
                <w:t>mW</w:t>
              </w:r>
              <w:proofErr w:type="spellEnd"/>
              <w:r w:rsidRPr="005B4C04">
                <w:rPr>
                  <w:sz w:val="19"/>
                  <w:szCs w:val="19"/>
                  <w:lang w:eastAsia="zh-CN"/>
                  <w:rPrChange w:id="2727" w:author="Limousin, Catherine" w:date="2022-05-16T11:16:00Z">
                    <w:rPr>
                      <w:sz w:val="18"/>
                      <w:szCs w:val="18"/>
                      <w:lang w:eastAsia="zh-CN"/>
                    </w:rPr>
                  </w:rPrChange>
                </w:rPr>
                <w:t xml:space="preserve"> and a maximum mean </w:t>
              </w:r>
              <w:proofErr w:type="spellStart"/>
              <w:r w:rsidRPr="005B4C04">
                <w:rPr>
                  <w:sz w:val="19"/>
                  <w:szCs w:val="19"/>
                  <w:lang w:eastAsia="zh-CN"/>
                  <w:rPrChange w:id="2728" w:author="Limousin, Catherine" w:date="2022-05-16T11:16:00Z">
                    <w:rPr>
                      <w:sz w:val="18"/>
                      <w:szCs w:val="18"/>
                      <w:lang w:eastAsia="zh-CN"/>
                    </w:rPr>
                  </w:rPrChange>
                </w:rPr>
                <w:t>e.i.r.p</w:t>
              </w:r>
              <w:proofErr w:type="spellEnd"/>
              <w:r w:rsidRPr="005B4C04">
                <w:rPr>
                  <w:sz w:val="19"/>
                  <w:szCs w:val="19"/>
                  <w:lang w:eastAsia="zh-CN"/>
                  <w:rPrChange w:id="2729" w:author="Limousin, Catherine" w:date="2022-05-16T11:16:00Z">
                    <w:rPr>
                      <w:sz w:val="18"/>
                      <w:szCs w:val="18"/>
                      <w:lang w:eastAsia="zh-CN"/>
                    </w:rPr>
                  </w:rPrChange>
                </w:rPr>
                <w:t xml:space="preserve">. density of 10 </w:t>
              </w:r>
              <w:proofErr w:type="spellStart"/>
              <w:r w:rsidRPr="005B4C04">
                <w:rPr>
                  <w:sz w:val="19"/>
                  <w:szCs w:val="19"/>
                  <w:lang w:eastAsia="zh-CN"/>
                  <w:rPrChange w:id="2730" w:author="Limousin, Catherine" w:date="2022-05-16T11:16:00Z">
                    <w:rPr>
                      <w:sz w:val="18"/>
                      <w:szCs w:val="18"/>
                      <w:lang w:eastAsia="zh-CN"/>
                    </w:rPr>
                  </w:rPrChange>
                </w:rPr>
                <w:t>mW</w:t>
              </w:r>
              <w:proofErr w:type="spellEnd"/>
              <w:r w:rsidRPr="005B4C04">
                <w:rPr>
                  <w:sz w:val="19"/>
                  <w:szCs w:val="19"/>
                  <w:lang w:eastAsia="zh-CN"/>
                  <w:rPrChange w:id="2731"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32" w:author="Stanley, Dorothy" w:date="2022-05-24T17:08:00Z"/>
                <w:sz w:val="19"/>
                <w:szCs w:val="19"/>
                <w:lang w:eastAsia="zh-CN"/>
                <w:rPrChange w:id="2733" w:author="Limousin, Catherine" w:date="2022-05-16T11:16:00Z">
                  <w:rPr>
                    <w:ins w:id="2734" w:author="Stanley, Dorothy" w:date="2022-05-24T17:08:00Z"/>
                    <w:sz w:val="18"/>
                    <w:szCs w:val="18"/>
                    <w:lang w:eastAsia="zh-CN"/>
                  </w:rPr>
                </w:rPrChange>
              </w:rPr>
            </w:pPr>
            <w:ins w:id="2735" w:author="Stanley, Dorothy" w:date="2022-05-24T17:08:00Z">
              <w:r w:rsidRPr="005B4C04">
                <w:rPr>
                  <w:sz w:val="19"/>
                  <w:szCs w:val="19"/>
                  <w:lang w:eastAsia="zh-CN"/>
                  <w:rPrChange w:id="2736"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37" w:author="Stanley, Dorothy" w:date="2022-05-24T17:08:00Z"/>
                <w:sz w:val="19"/>
                <w:szCs w:val="19"/>
                <w:lang w:eastAsia="zh-CN"/>
                <w:rPrChange w:id="2738" w:author="Limousin, Catherine" w:date="2022-05-16T11:16:00Z">
                  <w:rPr>
                    <w:ins w:id="2739" w:author="Stanley, Dorothy" w:date="2022-05-24T17:08:00Z"/>
                    <w:sz w:val="18"/>
                    <w:szCs w:val="18"/>
                    <w:lang w:eastAsia="zh-CN"/>
                  </w:rPr>
                </w:rPrChange>
              </w:rPr>
            </w:pPr>
            <w:ins w:id="2740" w:author="Stanley, Dorothy" w:date="2022-05-24T17:08:00Z">
              <w:r w:rsidRPr="005B4C04">
                <w:rPr>
                  <w:sz w:val="19"/>
                  <w:szCs w:val="19"/>
                  <w:lang w:eastAsia="zh-CN"/>
                  <w:rPrChange w:id="2741"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42" w:author="Limousin, Catherine" w:date="2022-05-16T11:16:00Z">
                    <w:rPr>
                      <w:sz w:val="18"/>
                      <w:szCs w:val="18"/>
                      <w:lang w:eastAsia="zh-CN"/>
                    </w:rPr>
                  </w:rPrChange>
                </w:rPr>
                <w:t>e.i.r.p</w:t>
              </w:r>
              <w:proofErr w:type="spellEnd"/>
              <w:r w:rsidRPr="005B4C04">
                <w:rPr>
                  <w:sz w:val="19"/>
                  <w:szCs w:val="19"/>
                  <w:lang w:eastAsia="zh-CN"/>
                  <w:rPrChange w:id="2743"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4" w:author="Limousin, Catherine" w:date="2022-05-16T11:16:00Z">
                    <w:rPr>
                      <w:sz w:val="18"/>
                      <w:szCs w:val="18"/>
                      <w:lang w:eastAsia="zh-CN"/>
                    </w:rPr>
                  </w:rPrChange>
                </w:rPr>
                <w:t>e.i.r.p</w:t>
              </w:r>
              <w:proofErr w:type="spellEnd"/>
              <w:r w:rsidRPr="005B4C04">
                <w:rPr>
                  <w:sz w:val="19"/>
                  <w:szCs w:val="19"/>
                  <w:lang w:eastAsia="zh-CN"/>
                  <w:rPrChange w:id="2745" w:author="Limousin, Catherine" w:date="2022-05-16T11:16:00Z">
                    <w:rPr>
                      <w:sz w:val="18"/>
                      <w:szCs w:val="18"/>
                      <w:lang w:eastAsia="zh-CN"/>
                    </w:rPr>
                  </w:rPrChange>
                </w:rPr>
                <w:t xml:space="preserve">. density of 50 </w:t>
              </w:r>
              <w:proofErr w:type="spellStart"/>
              <w:r w:rsidRPr="005B4C04">
                <w:rPr>
                  <w:sz w:val="19"/>
                  <w:szCs w:val="19"/>
                  <w:lang w:eastAsia="zh-CN"/>
                  <w:rPrChange w:id="2746" w:author="Limousin, Catherine" w:date="2022-05-16T11:16:00Z">
                    <w:rPr>
                      <w:sz w:val="18"/>
                      <w:szCs w:val="18"/>
                      <w:lang w:eastAsia="zh-CN"/>
                    </w:rPr>
                  </w:rPrChange>
                </w:rPr>
                <w:t>mW</w:t>
              </w:r>
              <w:proofErr w:type="spellEnd"/>
              <w:r w:rsidRPr="005B4C04">
                <w:rPr>
                  <w:sz w:val="19"/>
                  <w:szCs w:val="19"/>
                  <w:lang w:eastAsia="zh-CN"/>
                  <w:rPrChange w:id="2747" w:author="Limousin, Catherine" w:date="2022-05-16T11:16:00Z">
                    <w:rPr>
                      <w:sz w:val="18"/>
                      <w:szCs w:val="18"/>
                      <w:lang w:eastAsia="zh-CN"/>
                    </w:rPr>
                  </w:rPrChange>
                </w:rPr>
                <w:t>/MHz in any 1 MHz band</w:t>
              </w:r>
            </w:ins>
          </w:p>
        </w:tc>
        <w:tc>
          <w:tcPr>
            <w:tcW w:w="1364" w:type="pct"/>
            <w:tcPrChange w:id="2748" w:author="Limousin, Catherine" w:date="2022-05-16T11:17:00Z">
              <w:tcPr>
                <w:tcW w:w="2121" w:type="dxa"/>
              </w:tcPr>
            </w:tcPrChange>
          </w:tcPr>
          <w:p w14:paraId="7AA2CDF7" w14:textId="77777777" w:rsidR="00C36E81" w:rsidRPr="005B4C04" w:rsidRDefault="00C36E81" w:rsidP="007D2820">
            <w:pPr>
              <w:pStyle w:val="Tabletext"/>
              <w:rPr>
                <w:ins w:id="2749" w:author="Stanley, Dorothy" w:date="2022-05-24T17:08:00Z"/>
                <w:sz w:val="19"/>
                <w:szCs w:val="19"/>
                <w:lang w:eastAsia="zh-CN"/>
                <w:rPrChange w:id="2750" w:author="Limousin, Catherine" w:date="2022-05-16T11:16:00Z">
                  <w:rPr>
                    <w:ins w:id="2751" w:author="Stanley, Dorothy" w:date="2022-05-24T17:08:00Z"/>
                    <w:sz w:val="18"/>
                    <w:szCs w:val="18"/>
                    <w:lang w:eastAsia="zh-CN"/>
                  </w:rPr>
                </w:rPrChange>
              </w:rPr>
            </w:pPr>
            <w:ins w:id="2752" w:author="Stanley, Dorothy" w:date="2022-05-24T17:08:00Z">
              <w:r w:rsidRPr="005B4C04">
                <w:rPr>
                  <w:sz w:val="19"/>
                  <w:szCs w:val="19"/>
                  <w:lang w:eastAsia="zh-CN"/>
                  <w:rPrChange w:id="2753"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4" w:author="Limousin, Catherine" w:date="2022-05-16T11:16:00Z">
                    <w:rPr>
                      <w:sz w:val="18"/>
                      <w:szCs w:val="18"/>
                      <w:lang w:eastAsia="zh-CN"/>
                    </w:rPr>
                  </w:rPrChange>
                </w:rPr>
                <w:t>e.i.r.p</w:t>
              </w:r>
              <w:proofErr w:type="spellEnd"/>
              <w:r w:rsidRPr="005B4C04">
                <w:rPr>
                  <w:sz w:val="19"/>
                  <w:szCs w:val="19"/>
                  <w:lang w:eastAsia="zh-CN"/>
                  <w:rPrChange w:id="2755" w:author="Limousin, Catherine" w:date="2022-05-16T11:16:00Z">
                    <w:rPr>
                      <w:sz w:val="18"/>
                      <w:szCs w:val="18"/>
                      <w:lang w:eastAsia="zh-CN"/>
                    </w:rPr>
                  </w:rPrChange>
                </w:rPr>
                <w:t xml:space="preserve">. of 40 </w:t>
              </w:r>
              <w:proofErr w:type="spellStart"/>
              <w:r w:rsidRPr="005B4C04">
                <w:rPr>
                  <w:sz w:val="19"/>
                  <w:szCs w:val="19"/>
                  <w:lang w:eastAsia="zh-CN"/>
                  <w:rPrChange w:id="2756" w:author="Limousin, Catherine" w:date="2022-05-16T11:16:00Z">
                    <w:rPr>
                      <w:sz w:val="18"/>
                      <w:szCs w:val="18"/>
                      <w:lang w:eastAsia="zh-CN"/>
                    </w:rPr>
                  </w:rPrChange>
                </w:rPr>
                <w:t>mW</w:t>
              </w:r>
              <w:proofErr w:type="spellEnd"/>
              <w:r w:rsidRPr="005B4C04">
                <w:rPr>
                  <w:sz w:val="19"/>
                  <w:szCs w:val="19"/>
                  <w:lang w:eastAsia="zh-CN"/>
                  <w:rPrChange w:id="2757"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58" w:author="Stanley, Dorothy" w:date="2022-05-24T17:08:00Z"/>
                <w:sz w:val="19"/>
                <w:szCs w:val="19"/>
                <w:lang w:eastAsia="zh-CN"/>
                <w:rPrChange w:id="2759" w:author="Limousin, Catherine" w:date="2022-05-16T11:16:00Z">
                  <w:rPr>
                    <w:ins w:id="2760" w:author="Stanley, Dorothy" w:date="2022-05-24T17:08:00Z"/>
                    <w:sz w:val="18"/>
                    <w:szCs w:val="18"/>
                    <w:lang w:eastAsia="zh-CN"/>
                  </w:rPr>
                </w:rPrChange>
              </w:rPr>
            </w:pPr>
            <w:ins w:id="2761" w:author="Stanley, Dorothy" w:date="2022-05-24T17:08:00Z">
              <w:r w:rsidRPr="005B4C04">
                <w:rPr>
                  <w:sz w:val="19"/>
                  <w:szCs w:val="19"/>
                  <w:lang w:eastAsia="zh-CN"/>
                  <w:rPrChange w:id="2762"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3" w:author="Limousin, Catherine" w:date="2022-05-16T11:16:00Z">
                    <w:rPr>
                      <w:sz w:val="18"/>
                      <w:szCs w:val="18"/>
                      <w:lang w:eastAsia="zh-CN"/>
                    </w:rPr>
                  </w:rPrChange>
                </w:rPr>
                <w:t>e.i.r.p</w:t>
              </w:r>
              <w:proofErr w:type="spellEnd"/>
              <w:r w:rsidRPr="005B4C04">
                <w:rPr>
                  <w:sz w:val="19"/>
                  <w:szCs w:val="19"/>
                  <w:lang w:eastAsia="zh-CN"/>
                  <w:rPrChange w:id="2764"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5" w:author="Stanley, Dorothy" w:date="2022-05-24T17:08:00Z"/>
                <w:sz w:val="19"/>
                <w:szCs w:val="19"/>
                <w:lang w:eastAsia="zh-CN"/>
                <w:rPrChange w:id="2766" w:author="Limousin, Catherine" w:date="2022-05-16T11:16:00Z">
                  <w:rPr>
                    <w:ins w:id="2767" w:author="Stanley, Dorothy" w:date="2022-05-24T17:08:00Z"/>
                    <w:sz w:val="18"/>
                    <w:szCs w:val="18"/>
                    <w:lang w:eastAsia="zh-CN"/>
                  </w:rPr>
                </w:rPrChange>
              </w:rPr>
            </w:pPr>
            <w:ins w:id="2768" w:author="Stanley, Dorothy" w:date="2022-05-24T17:08:00Z">
              <w:r w:rsidRPr="005B4C04">
                <w:rPr>
                  <w:sz w:val="19"/>
                  <w:szCs w:val="19"/>
                  <w:lang w:eastAsia="zh-CN"/>
                  <w:rPrChange w:id="2769"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70" w:author="Stanley, Dorothy" w:date="2022-05-24T17:08:00Z"/>
                <w:sz w:val="19"/>
                <w:szCs w:val="19"/>
                <w:lang w:eastAsia="zh-CN"/>
                <w:rPrChange w:id="2771" w:author="Limousin, Catherine" w:date="2022-05-16T11:16:00Z">
                  <w:rPr>
                    <w:ins w:id="2772" w:author="Stanley, Dorothy" w:date="2022-05-24T17:08:00Z"/>
                    <w:sz w:val="18"/>
                    <w:szCs w:val="18"/>
                    <w:lang w:eastAsia="zh-CN"/>
                  </w:rPr>
                </w:rPrChange>
              </w:rPr>
            </w:pPr>
            <w:ins w:id="2773" w:author="Stanley, Dorothy" w:date="2022-05-24T17:08:00Z">
              <w:r w:rsidRPr="005B4C04">
                <w:rPr>
                  <w:sz w:val="19"/>
                  <w:szCs w:val="19"/>
                  <w:lang w:eastAsia="zh-CN"/>
                  <w:rPrChange w:id="2774"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5" w:author="Stanley, Dorothy" w:date="2022-05-24T17:08:00Z"/>
        </w:trPr>
        <w:tc>
          <w:tcPr>
            <w:tcW w:w="556" w:type="pct"/>
            <w:vMerge/>
            <w:tcPrChange w:id="2776" w:author="Limousin, Catherine" w:date="2022-05-16T11:17:00Z">
              <w:tcPr>
                <w:tcW w:w="1271" w:type="dxa"/>
                <w:vMerge/>
              </w:tcPr>
            </w:tcPrChange>
          </w:tcPr>
          <w:p w14:paraId="396EB711" w14:textId="77777777" w:rsidR="00C36E81" w:rsidRPr="005B4C04" w:rsidRDefault="00C36E81" w:rsidP="007D2820">
            <w:pPr>
              <w:pStyle w:val="Tabletext"/>
              <w:rPr>
                <w:ins w:id="2777" w:author="Stanley, Dorothy" w:date="2022-05-24T17:08:00Z"/>
                <w:sz w:val="19"/>
                <w:szCs w:val="19"/>
                <w:rPrChange w:id="2778" w:author="Limousin, Catherine" w:date="2022-05-16T11:16:00Z">
                  <w:rPr>
                    <w:ins w:id="2779" w:author="Stanley, Dorothy" w:date="2022-05-24T17:08:00Z"/>
                    <w:sz w:val="18"/>
                    <w:szCs w:val="18"/>
                  </w:rPr>
                </w:rPrChange>
              </w:rPr>
            </w:pPr>
          </w:p>
        </w:tc>
        <w:tc>
          <w:tcPr>
            <w:tcW w:w="789" w:type="pct"/>
            <w:tcPrChange w:id="2780" w:author="Limousin, Catherine" w:date="2022-05-16T11:17:00Z">
              <w:tcPr>
                <w:tcW w:w="1591" w:type="dxa"/>
              </w:tcPr>
            </w:tcPrChange>
          </w:tcPr>
          <w:p w14:paraId="6771E206" w14:textId="77777777" w:rsidR="00C36E81" w:rsidRPr="005B4C04" w:rsidRDefault="00C36E81" w:rsidP="006C152B">
            <w:pPr>
              <w:pStyle w:val="Tabletext"/>
              <w:rPr>
                <w:ins w:id="2781" w:author="Stanley, Dorothy" w:date="2022-05-24T17:08:00Z"/>
                <w:sz w:val="19"/>
                <w:szCs w:val="19"/>
                <w:lang w:eastAsia="zh-CN"/>
                <w:rPrChange w:id="2782" w:author="Limousin, Catherine" w:date="2022-05-16T11:16:00Z">
                  <w:rPr>
                    <w:ins w:id="2783" w:author="Stanley, Dorothy" w:date="2022-05-24T17:08:00Z"/>
                    <w:sz w:val="18"/>
                    <w:szCs w:val="18"/>
                    <w:lang w:eastAsia="zh-CN"/>
                  </w:rPr>
                </w:rPrChange>
              </w:rPr>
            </w:pPr>
            <w:ins w:id="2784" w:author="Stanley, Dorothy" w:date="2022-05-24T17:08:00Z">
              <w:r w:rsidRPr="005B4C04">
                <w:rPr>
                  <w:sz w:val="19"/>
                  <w:szCs w:val="19"/>
                  <w:lang w:eastAsia="zh-CN"/>
                  <w:rPrChange w:id="2785"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6" w:author="Stanley, Dorothy" w:date="2022-05-24T17:08:00Z"/>
                <w:sz w:val="19"/>
                <w:szCs w:val="19"/>
                <w:lang w:eastAsia="zh-CN"/>
                <w:rPrChange w:id="2787" w:author="Limousin, Catherine" w:date="2022-05-16T11:16:00Z">
                  <w:rPr>
                    <w:ins w:id="2788" w:author="Stanley, Dorothy" w:date="2022-05-24T17:08:00Z"/>
                    <w:sz w:val="18"/>
                    <w:szCs w:val="18"/>
                    <w:lang w:eastAsia="zh-CN"/>
                  </w:rPr>
                </w:rPrChange>
              </w:rPr>
            </w:pPr>
            <w:ins w:id="2789" w:author="Stanley, Dorothy" w:date="2022-05-24T17:08:00Z">
              <w:r w:rsidRPr="005B4C04">
                <w:rPr>
                  <w:sz w:val="19"/>
                  <w:szCs w:val="19"/>
                  <w:lang w:eastAsia="zh-CN"/>
                  <w:rPrChange w:id="2790"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91" w:author="Stanley, Dorothy" w:date="2022-05-24T17:08:00Z"/>
                <w:sz w:val="19"/>
                <w:szCs w:val="19"/>
                <w:lang w:eastAsia="zh-CN"/>
                <w:rPrChange w:id="2792" w:author="Limousin, Catherine" w:date="2022-05-16T11:16:00Z">
                  <w:rPr>
                    <w:ins w:id="2793" w:author="Stanley, Dorothy" w:date="2022-05-24T17:08:00Z"/>
                    <w:sz w:val="18"/>
                    <w:szCs w:val="18"/>
                    <w:lang w:eastAsia="zh-CN"/>
                  </w:rPr>
                </w:rPrChange>
              </w:rPr>
            </w:pPr>
            <w:ins w:id="2794" w:author="Stanley, Dorothy" w:date="2022-05-24T17:08:00Z">
              <w:r w:rsidRPr="005B4C04">
                <w:rPr>
                  <w:sz w:val="19"/>
                  <w:szCs w:val="19"/>
                  <w:lang w:eastAsia="zh-CN"/>
                  <w:rPrChange w:id="2795" w:author="Limousin, Catherine" w:date="2022-05-16T11:16:00Z">
                    <w:rPr>
                      <w:sz w:val="18"/>
                      <w:szCs w:val="18"/>
                      <w:lang w:eastAsia="zh-CN"/>
                    </w:rPr>
                  </w:rPrChange>
                </w:rPr>
                <w:t>5 850-5 925</w:t>
              </w:r>
            </w:ins>
          </w:p>
        </w:tc>
        <w:tc>
          <w:tcPr>
            <w:tcW w:w="920" w:type="pct"/>
            <w:tcPrChange w:id="2796" w:author="Limousin, Catherine" w:date="2022-05-16T11:17:00Z">
              <w:tcPr>
                <w:tcW w:w="1811" w:type="dxa"/>
              </w:tcPr>
            </w:tcPrChange>
          </w:tcPr>
          <w:p w14:paraId="1D27305D" w14:textId="77777777" w:rsidR="00C36E81" w:rsidRPr="005B4C04" w:rsidRDefault="00C36E81" w:rsidP="007D2820">
            <w:pPr>
              <w:pStyle w:val="Tabletext"/>
              <w:rPr>
                <w:ins w:id="2797" w:author="Stanley, Dorothy" w:date="2022-05-24T17:08:00Z"/>
                <w:sz w:val="19"/>
                <w:szCs w:val="19"/>
                <w:lang w:eastAsia="zh-CN"/>
                <w:rPrChange w:id="2798" w:author="Limousin, Catherine" w:date="2022-05-16T11:16:00Z">
                  <w:rPr>
                    <w:ins w:id="2799" w:author="Stanley, Dorothy" w:date="2022-05-24T17:08:00Z"/>
                    <w:sz w:val="18"/>
                    <w:szCs w:val="18"/>
                    <w:lang w:eastAsia="zh-CN"/>
                  </w:rPr>
                </w:rPrChange>
              </w:rPr>
            </w:pPr>
            <w:ins w:id="2800" w:author="Stanley, Dorothy" w:date="2022-05-24T17:08:00Z">
              <w:r w:rsidRPr="005B4C04">
                <w:rPr>
                  <w:sz w:val="19"/>
                  <w:szCs w:val="19"/>
                  <w:lang w:eastAsia="zh-CN"/>
                  <w:rPrChange w:id="2801" w:author="Limousin, Catherine" w:date="2022-05-16T11:16:00Z">
                    <w:rPr>
                      <w:sz w:val="18"/>
                      <w:szCs w:val="18"/>
                      <w:lang w:eastAsia="zh-CN"/>
                    </w:rPr>
                  </w:rPrChange>
                </w:rPr>
                <w:t>Footnote 5.150 for R1, R2, R3</w:t>
              </w:r>
            </w:ins>
          </w:p>
        </w:tc>
        <w:tc>
          <w:tcPr>
            <w:tcW w:w="1371" w:type="pct"/>
            <w:tcPrChange w:id="2802" w:author="Limousin, Catherine" w:date="2022-05-16T11:17:00Z">
              <w:tcPr>
                <w:tcW w:w="2835" w:type="dxa"/>
              </w:tcPr>
            </w:tcPrChange>
          </w:tcPr>
          <w:p w14:paraId="0377228D" w14:textId="77777777" w:rsidR="00C36E81" w:rsidRPr="005B4C04" w:rsidRDefault="00C36E81" w:rsidP="006C152B">
            <w:pPr>
              <w:pStyle w:val="Tabletext"/>
              <w:jc w:val="center"/>
              <w:rPr>
                <w:ins w:id="2803" w:author="Stanley, Dorothy" w:date="2022-05-24T17:08:00Z"/>
                <w:sz w:val="19"/>
                <w:szCs w:val="19"/>
                <w:lang w:eastAsia="zh-CN"/>
                <w:rPrChange w:id="2804" w:author="Limousin, Catherine" w:date="2022-05-16T11:16:00Z">
                  <w:rPr>
                    <w:ins w:id="2805" w:author="Stanley, Dorothy" w:date="2022-05-24T17:08:00Z"/>
                    <w:sz w:val="18"/>
                    <w:szCs w:val="18"/>
                    <w:lang w:eastAsia="zh-CN"/>
                  </w:rPr>
                </w:rPrChange>
              </w:rPr>
            </w:pPr>
            <w:ins w:id="2806" w:author="Stanley, Dorothy" w:date="2022-05-24T17:08:00Z">
              <w:r w:rsidRPr="005B4C04">
                <w:rPr>
                  <w:sz w:val="19"/>
                  <w:szCs w:val="19"/>
                  <w:rPrChange w:id="2807" w:author="Limousin, Catherine" w:date="2022-05-16T11:16:00Z">
                    <w:rPr>
                      <w:sz w:val="18"/>
                      <w:szCs w:val="18"/>
                    </w:rPr>
                  </w:rPrChange>
                </w:rPr>
                <w:t>N/A</w:t>
              </w:r>
            </w:ins>
          </w:p>
        </w:tc>
        <w:tc>
          <w:tcPr>
            <w:tcW w:w="1364" w:type="pct"/>
            <w:tcPrChange w:id="2808" w:author="Limousin, Catherine" w:date="2022-05-16T11:17:00Z">
              <w:tcPr>
                <w:tcW w:w="2121" w:type="dxa"/>
              </w:tcPr>
            </w:tcPrChange>
          </w:tcPr>
          <w:p w14:paraId="0C7528A2" w14:textId="77777777" w:rsidR="00C36E81" w:rsidRPr="005B4C04" w:rsidRDefault="00C36E81" w:rsidP="007D2820">
            <w:pPr>
              <w:pStyle w:val="Tabletext"/>
              <w:rPr>
                <w:ins w:id="2809" w:author="Stanley, Dorothy" w:date="2022-05-24T17:08:00Z"/>
                <w:sz w:val="19"/>
                <w:szCs w:val="19"/>
                <w:rPrChange w:id="2810" w:author="Limousin, Catherine" w:date="2022-05-16T11:16:00Z">
                  <w:rPr>
                    <w:ins w:id="2811" w:author="Stanley, Dorothy" w:date="2022-05-24T17:08:00Z"/>
                    <w:sz w:val="18"/>
                    <w:szCs w:val="18"/>
                  </w:rPr>
                </w:rPrChange>
              </w:rPr>
            </w:pPr>
            <w:ins w:id="2812" w:author="Stanley, Dorothy" w:date="2022-05-24T17:08:00Z">
              <w:r w:rsidRPr="005B4C04">
                <w:rPr>
                  <w:sz w:val="19"/>
                  <w:szCs w:val="19"/>
                  <w:rPrChange w:id="2813"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14" w:author="Limousin, Catherine" w:date="2022-05-16T11:16:00Z">
                    <w:rPr>
                      <w:sz w:val="18"/>
                      <w:szCs w:val="18"/>
                      <w:lang w:eastAsia="zh-CN"/>
                    </w:rPr>
                  </w:rPrChange>
                </w:rPr>
                <w:t xml:space="preserve"> </w:t>
              </w:r>
              <w:r w:rsidRPr="005B4C04">
                <w:rPr>
                  <w:sz w:val="19"/>
                  <w:szCs w:val="19"/>
                  <w:rPrChange w:id="2815"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6" w:author="Limousin, Catherine" w:date="2022-05-16T11:16:00Z">
                    <w:rPr>
                      <w:sz w:val="18"/>
                      <w:szCs w:val="18"/>
                      <w:lang w:eastAsia="zh-CN"/>
                    </w:rPr>
                  </w:rPrChange>
                </w:rPr>
                <w:t xml:space="preserve"> </w:t>
              </w:r>
              <w:r w:rsidRPr="005B4C04">
                <w:rPr>
                  <w:sz w:val="19"/>
                  <w:szCs w:val="19"/>
                  <w:rPrChange w:id="2817"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18" w:author="Stanley, Dorothy" w:date="2022-05-24T17:08:00Z"/>
        </w:rPr>
      </w:pPr>
      <w:r>
        <w:lastRenderedPageBreak/>
        <w:br/>
      </w:r>
      <w:ins w:id="2819" w:author="Stanley, Dorothy" w:date="2022-05-24T17:08:00Z">
        <w:r w:rsidR="00C36E81" w:rsidRPr="001715B0">
          <w:t xml:space="preserve">TABLE </w:t>
        </w:r>
        <w:r w:rsidR="00C36E81">
          <w:t>4</w:t>
        </w:r>
        <w:del w:id="2820" w:author="China" w:date="2022-04-12T15:13:00Z">
          <w:r w:rsidR="00C36E81" w:rsidRPr="001715B0" w:rsidDel="00D85453">
            <w:delText>3</w:delText>
          </w:r>
        </w:del>
      </w:ins>
    </w:p>
    <w:p w14:paraId="77569CAB" w14:textId="77777777" w:rsidR="00C36E81" w:rsidRPr="001715B0" w:rsidRDefault="00C36E81" w:rsidP="007D2820">
      <w:pPr>
        <w:pStyle w:val="Tabletitle"/>
        <w:rPr>
          <w:ins w:id="2821" w:author="Stanley, Dorothy" w:date="2022-05-24T17:08:00Z"/>
        </w:rPr>
      </w:pPr>
      <w:ins w:id="2822" w:author="Stanley, Dorothy" w:date="2022-05-24T17:08:00Z">
        <w:r>
          <w:t>Frequency ranges and use condition</w:t>
        </w:r>
        <w:r>
          <w:rPr>
            <w:rFonts w:hint="eastAsia"/>
          </w:rPr>
          <w:t>s</w:t>
        </w:r>
        <w:r>
          <w:t xml:space="preserve"> for RLAN at regional and national level </w:t>
        </w:r>
        <w:del w:id="2823"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4" w:author="Stanley, Dorothy" w:date="2022-05-24T17:08:00Z"/>
          <w:i/>
          <w:iCs/>
          <w:sz w:val="24"/>
          <w:szCs w:val="24"/>
          <w:rPrChange w:id="2825" w:author="Chamova, Alisa" w:date="2021-11-24T08:24:00Z">
            <w:rPr>
              <w:ins w:id="2826" w:author="Stanley, Dorothy" w:date="2022-05-24T17:08:00Z"/>
            </w:rPr>
          </w:rPrChange>
        </w:rPr>
        <w:pPrChange w:id="2827" w:author="Editor" w:date="2021-11-23T15:46:00Z">
          <w:pPr>
            <w:pStyle w:val="Tabletitle"/>
          </w:pPr>
        </w:pPrChange>
      </w:pPr>
      <w:ins w:id="2828" w:author="Stanley, Dorothy" w:date="2022-05-24T17:08:00Z">
        <w:r w:rsidRPr="001715B0">
          <w:rPr>
            <w:i/>
            <w:iCs/>
            <w:sz w:val="24"/>
            <w:szCs w:val="24"/>
            <w:rPrChange w:id="2829" w:author="Chamova, Alisa" w:date="2021-11-24T08:24:00Z">
              <w:rPr>
                <w:b w:val="0"/>
              </w:rPr>
            </w:rPrChange>
          </w:rPr>
          <w:t>[Editor</w:t>
        </w:r>
        <w:r w:rsidRPr="001715B0">
          <w:rPr>
            <w:rFonts w:hint="eastAsia"/>
            <w:i/>
            <w:iCs/>
            <w:sz w:val="24"/>
            <w:szCs w:val="24"/>
            <w:rPrChange w:id="2830" w:author="Chamova, Alisa" w:date="2021-11-24T08:24:00Z">
              <w:rPr>
                <w:rFonts w:hint="eastAsia"/>
                <w:b w:val="0"/>
              </w:rPr>
            </w:rPrChange>
          </w:rPr>
          <w:t>’</w:t>
        </w:r>
        <w:r w:rsidRPr="001715B0">
          <w:rPr>
            <w:i/>
            <w:iCs/>
            <w:sz w:val="24"/>
            <w:szCs w:val="24"/>
            <w:rPrChange w:id="2831" w:author="Chamova, Alisa" w:date="2021-11-24T08:24:00Z">
              <w:rPr>
                <w:b w:val="0"/>
              </w:rPr>
            </w:rPrChange>
          </w:rPr>
          <w:t xml:space="preserve">s Note: It has been proposed to add </w:t>
        </w:r>
        <w:r w:rsidRPr="0094090A">
          <w:rPr>
            <w:i/>
            <w:iCs/>
            <w:sz w:val="24"/>
            <w:szCs w:val="24"/>
          </w:rPr>
          <w:t>to the table the</w:t>
        </w:r>
        <w:r w:rsidRPr="001715B0">
          <w:rPr>
            <w:i/>
            <w:iCs/>
            <w:sz w:val="24"/>
            <w:szCs w:val="24"/>
            <w:rPrChange w:id="2832" w:author="Chamova, Alisa" w:date="2021-11-24T08:24:00Z">
              <w:rPr>
                <w:b w:val="0"/>
              </w:rPr>
            </w:rPrChange>
          </w:rPr>
          <w:t xml:space="preserve"> new column </w:t>
        </w:r>
        <w:r w:rsidRPr="001715B0">
          <w:rPr>
            <w:rFonts w:hint="eastAsia"/>
            <w:i/>
            <w:iCs/>
            <w:sz w:val="24"/>
            <w:szCs w:val="24"/>
            <w:rPrChange w:id="2833" w:author="Chamova, Alisa" w:date="2021-11-24T08:24:00Z">
              <w:rPr>
                <w:rFonts w:hint="eastAsia"/>
                <w:b w:val="0"/>
              </w:rPr>
            </w:rPrChange>
          </w:rPr>
          <w:t>“</w:t>
        </w:r>
        <w:r w:rsidRPr="001715B0">
          <w:rPr>
            <w:i/>
            <w:iCs/>
            <w:sz w:val="24"/>
            <w:szCs w:val="24"/>
            <w:rPrChange w:id="2834" w:author="Chamova, Alisa" w:date="2021-11-24T08:24:00Z">
              <w:rPr>
                <w:b w:val="0"/>
              </w:rPr>
            </w:rPrChange>
          </w:rPr>
          <w:t>Other use conditions</w:t>
        </w:r>
        <w:r w:rsidRPr="001715B0">
          <w:rPr>
            <w:rFonts w:hint="eastAsia"/>
            <w:i/>
            <w:iCs/>
            <w:sz w:val="24"/>
            <w:szCs w:val="24"/>
            <w:rPrChange w:id="2835" w:author="Chamova, Alisa" w:date="2021-11-24T08:24:00Z">
              <w:rPr>
                <w:rFonts w:hint="eastAsia"/>
                <w:b w:val="0"/>
              </w:rPr>
            </w:rPrChange>
          </w:rPr>
          <w:t>”</w:t>
        </w:r>
        <w:r w:rsidRPr="0094090A">
          <w:rPr>
            <w:i/>
            <w:iCs/>
            <w:sz w:val="24"/>
            <w:szCs w:val="24"/>
          </w:rPr>
          <w:t>,</w:t>
        </w:r>
        <w:r w:rsidRPr="001715B0">
          <w:rPr>
            <w:i/>
            <w:iCs/>
            <w:sz w:val="24"/>
            <w:szCs w:val="24"/>
            <w:rPrChange w:id="2836" w:author="Chamova, Alisa" w:date="2021-11-24T08:24:00Z">
              <w:rPr>
                <w:b w:val="0"/>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7" w:author="Stanley, Dorothy" w:date="2022-05-24T17:08:00Z"/>
        </w:trPr>
        <w:tc>
          <w:tcPr>
            <w:tcW w:w="659" w:type="pct"/>
          </w:tcPr>
          <w:p w14:paraId="3C727973" w14:textId="77777777" w:rsidR="00C36E81" w:rsidRPr="001715B0" w:rsidRDefault="00C36E81" w:rsidP="007D2820">
            <w:pPr>
              <w:pStyle w:val="Tablehead"/>
              <w:keepLines/>
              <w:ind w:left="-57" w:right="-57"/>
              <w:rPr>
                <w:ins w:id="2838" w:author="Stanley, Dorothy" w:date="2022-05-24T17:08:00Z"/>
                <w:sz w:val="19"/>
                <w:szCs w:val="19"/>
              </w:rPr>
            </w:pPr>
            <w:ins w:id="2839"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40" w:author="Stanley, Dorothy" w:date="2022-05-24T17:08:00Z"/>
                <w:sz w:val="19"/>
                <w:szCs w:val="19"/>
              </w:rPr>
            </w:pPr>
            <w:ins w:id="2841"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42" w:author="Stanley, Dorothy" w:date="2022-05-24T17:08:00Z"/>
                <w:sz w:val="19"/>
                <w:szCs w:val="19"/>
              </w:rPr>
            </w:pPr>
            <w:ins w:id="2843"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4" w:author="Stanley, Dorothy" w:date="2022-05-24T17:08:00Z"/>
                <w:sz w:val="19"/>
                <w:szCs w:val="19"/>
              </w:rPr>
            </w:pPr>
            <w:ins w:id="2845"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6" w:author="Stanley, Dorothy" w:date="2022-05-24T17:08:00Z"/>
                <w:sz w:val="19"/>
                <w:szCs w:val="19"/>
              </w:rPr>
            </w:pPr>
            <w:ins w:id="2847"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48" w:author="Stanley, Dorothy" w:date="2022-05-24T17:08:00Z"/>
                <w:rFonts w:ascii="Times New Roman" w:hAnsi="Times New Roman" w:cs="Times New Roman"/>
                <w:b w:val="0"/>
                <w:bCs/>
                <w:sz w:val="19"/>
                <w:szCs w:val="19"/>
                <w:rPrChange w:id="2849" w:author="Chamova, Alisa" w:date="2021-11-24T08:24:00Z">
                  <w:rPr>
                    <w:ins w:id="2850" w:author="Stanley, Dorothy" w:date="2022-05-24T17:08:00Z"/>
                    <w:sz w:val="19"/>
                    <w:szCs w:val="19"/>
                  </w:rPr>
                </w:rPrChange>
              </w:rPr>
            </w:pPr>
            <w:ins w:id="2851"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52"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3" w:author="Stanley, Dorothy" w:date="2022-05-24T17:08:00Z"/>
                <w:sz w:val="19"/>
                <w:szCs w:val="19"/>
              </w:rPr>
            </w:pPr>
            <w:ins w:id="2854"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5" w:author="Stanley, Dorothy" w:date="2022-05-24T17:08:00Z"/>
                <w:sz w:val="19"/>
                <w:szCs w:val="19"/>
              </w:rPr>
            </w:pPr>
            <w:ins w:id="2856"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7" w:author="Stanley, Dorothy" w:date="2022-05-24T17:08:00Z"/>
                <w:sz w:val="19"/>
                <w:szCs w:val="19"/>
              </w:rPr>
            </w:pPr>
            <w:ins w:id="2858"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59" w:author="Stanley, Dorothy" w:date="2022-05-24T17:08:00Z"/>
                <w:sz w:val="19"/>
                <w:szCs w:val="19"/>
              </w:rPr>
            </w:pPr>
            <w:ins w:id="2860"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61" w:author="Stanley, Dorothy" w:date="2022-05-24T17:08:00Z"/>
                <w:sz w:val="19"/>
                <w:szCs w:val="19"/>
              </w:rPr>
            </w:pPr>
            <w:ins w:id="2862"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3" w:author="Stanley, Dorothy" w:date="2022-05-24T17:08:00Z"/>
                <w:sz w:val="19"/>
                <w:szCs w:val="19"/>
              </w:rPr>
            </w:pPr>
          </w:p>
        </w:tc>
      </w:tr>
      <w:tr w:rsidR="00572DE6" w:rsidRPr="001715B0" w14:paraId="05EE3D2C" w14:textId="77777777" w:rsidTr="00572DE6">
        <w:trPr>
          <w:jc w:val="center"/>
          <w:ins w:id="2864" w:author="Stanley, Dorothy" w:date="2022-05-24T17:08:00Z"/>
        </w:trPr>
        <w:tc>
          <w:tcPr>
            <w:tcW w:w="659" w:type="pct"/>
            <w:vMerge/>
          </w:tcPr>
          <w:p w14:paraId="0257D172" w14:textId="77777777" w:rsidR="00C36E81" w:rsidRPr="001715B0" w:rsidRDefault="00C36E81" w:rsidP="007D2820">
            <w:pPr>
              <w:pStyle w:val="Tabletext"/>
              <w:keepNext/>
              <w:keepLines/>
              <w:rPr>
                <w:ins w:id="2865"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6" w:author="Stanley, Dorothy" w:date="2022-05-24T17:08:00Z"/>
                <w:sz w:val="19"/>
                <w:szCs w:val="19"/>
              </w:rPr>
            </w:pPr>
            <w:ins w:id="2867"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68" w:author="Stanley, Dorothy" w:date="2022-05-24T17:08:00Z"/>
                <w:sz w:val="19"/>
                <w:szCs w:val="19"/>
              </w:rPr>
            </w:pPr>
            <w:ins w:id="2869"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70" w:author="Stanley, Dorothy" w:date="2022-05-24T17:08:00Z"/>
                <w:sz w:val="19"/>
                <w:szCs w:val="19"/>
              </w:rPr>
            </w:pPr>
            <w:ins w:id="2871"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72" w:author="Stanley, Dorothy" w:date="2022-05-24T17:08:00Z"/>
                <w:sz w:val="19"/>
                <w:szCs w:val="19"/>
              </w:rPr>
            </w:pPr>
            <w:ins w:id="2873"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4" w:author="Stanley, Dorothy" w:date="2022-05-24T17:08:00Z"/>
                <w:sz w:val="19"/>
                <w:szCs w:val="19"/>
              </w:rPr>
            </w:pPr>
          </w:p>
        </w:tc>
      </w:tr>
      <w:tr w:rsidR="00572DE6" w:rsidRPr="001715B0" w14:paraId="0F508526" w14:textId="77777777" w:rsidTr="00572DE6">
        <w:trPr>
          <w:jc w:val="center"/>
          <w:ins w:id="2875" w:author="Stanley, Dorothy" w:date="2022-05-24T17:08:00Z"/>
        </w:trPr>
        <w:tc>
          <w:tcPr>
            <w:tcW w:w="659" w:type="pct"/>
            <w:vMerge/>
          </w:tcPr>
          <w:p w14:paraId="1FAD7330" w14:textId="77777777" w:rsidR="00C36E81" w:rsidRPr="001715B0" w:rsidRDefault="00C36E81" w:rsidP="007D2820">
            <w:pPr>
              <w:pStyle w:val="Tabletext"/>
              <w:keepNext/>
              <w:keepLines/>
              <w:rPr>
                <w:ins w:id="2876"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7" w:author="Stanley, Dorothy" w:date="2022-05-24T17:08:00Z"/>
                <w:sz w:val="19"/>
                <w:szCs w:val="19"/>
              </w:rPr>
            </w:pPr>
            <w:ins w:id="2878" w:author="Stanley, Dorothy" w:date="2022-05-24T17:08:00Z">
              <w:del w:id="2879"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80" w:author="Stanley, Dorothy" w:date="2022-05-24T17:08:00Z"/>
                <w:sz w:val="19"/>
                <w:szCs w:val="19"/>
              </w:rPr>
            </w:pPr>
            <w:ins w:id="2881"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82" w:author="Stanley, Dorothy" w:date="2022-05-24T17:08:00Z"/>
                <w:sz w:val="19"/>
                <w:szCs w:val="19"/>
              </w:rPr>
            </w:pPr>
            <w:ins w:id="2883"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4" w:author="Stanley, Dorothy" w:date="2022-05-24T17:08:00Z"/>
                <w:sz w:val="19"/>
                <w:szCs w:val="19"/>
              </w:rPr>
            </w:pPr>
            <w:ins w:id="2885"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6" w:author="Stanley, Dorothy" w:date="2022-05-24T17:08:00Z"/>
                <w:sz w:val="19"/>
                <w:szCs w:val="19"/>
              </w:rPr>
            </w:pPr>
          </w:p>
        </w:tc>
      </w:tr>
      <w:tr w:rsidR="00572DE6" w:rsidRPr="001715B0" w14:paraId="64529840" w14:textId="77777777" w:rsidTr="00572DE6">
        <w:trPr>
          <w:jc w:val="center"/>
          <w:ins w:id="2887" w:author="Stanley, Dorothy" w:date="2022-05-24T17:08:00Z"/>
        </w:trPr>
        <w:tc>
          <w:tcPr>
            <w:tcW w:w="659" w:type="pct"/>
            <w:vMerge/>
          </w:tcPr>
          <w:p w14:paraId="1F10A965" w14:textId="77777777" w:rsidR="00C36E81" w:rsidRPr="001715B0" w:rsidRDefault="00C36E81" w:rsidP="007D2820">
            <w:pPr>
              <w:pStyle w:val="Tabletext"/>
              <w:keepNext/>
              <w:keepLines/>
              <w:rPr>
                <w:ins w:id="2888"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89" w:author="Stanley, Dorothy" w:date="2022-05-24T17:08:00Z"/>
                <w:sz w:val="19"/>
                <w:szCs w:val="19"/>
              </w:rPr>
            </w:pPr>
            <w:ins w:id="2890"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91" w:author="Stanley, Dorothy" w:date="2022-05-24T17:08:00Z"/>
                <w:sz w:val="19"/>
                <w:szCs w:val="19"/>
              </w:rPr>
            </w:pPr>
            <w:ins w:id="2892"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3" w:author="Stanley, Dorothy" w:date="2022-05-24T17:08:00Z"/>
                <w:sz w:val="19"/>
                <w:szCs w:val="19"/>
                <w:lang w:eastAsia="zh-CN"/>
              </w:rPr>
            </w:pPr>
            <w:ins w:id="2894" w:author="Stanley, Dorothy" w:date="2022-05-24T17:08:00Z">
              <w:r w:rsidRPr="001715B0">
                <w:rPr>
                  <w:sz w:val="19"/>
                  <w:szCs w:val="19"/>
                  <w:lang w:eastAsia="zh-CN"/>
                </w:rPr>
                <w:t>20 dBm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5" w:author="Stanley, Dorothy" w:date="2022-05-24T17:08:00Z"/>
                <w:sz w:val="19"/>
                <w:szCs w:val="19"/>
                <w:lang w:eastAsia="zh-CN"/>
              </w:rPr>
            </w:pPr>
            <w:ins w:id="2896" w:author="Stanley, Dorothy" w:date="2022-05-24T17:08:00Z">
              <w:r w:rsidRPr="001715B0">
                <w:rPr>
                  <w:sz w:val="19"/>
                  <w:szCs w:val="19"/>
                  <w:lang w:eastAsia="zh-CN"/>
                </w:rPr>
                <w:t>10 dBm/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7" w:author="Stanley, Dorothy" w:date="2022-05-24T17:08:00Z"/>
                <w:sz w:val="19"/>
                <w:szCs w:val="19"/>
                <w:lang w:eastAsia="zh-CN"/>
              </w:rPr>
            </w:pPr>
            <w:ins w:id="2898" w:author="Stanley, Dorothy" w:date="2022-05-24T17:08:00Z">
              <w:r w:rsidRPr="001715B0">
                <w:rPr>
                  <w:sz w:val="19"/>
                  <w:szCs w:val="19"/>
                  <w:lang w:eastAsia="zh-CN"/>
                </w:rPr>
                <w:t>27 dBm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899" w:author="Stanley, Dorothy" w:date="2022-05-24T17:08:00Z"/>
                <w:sz w:val="19"/>
                <w:szCs w:val="19"/>
              </w:rPr>
            </w:pPr>
            <w:ins w:id="2900" w:author="Stanley, Dorothy" w:date="2022-05-24T17:08:00Z">
              <w:r w:rsidRPr="001715B0">
                <w:rPr>
                  <w:sz w:val="19"/>
                  <w:szCs w:val="19"/>
                  <w:lang w:eastAsia="zh-CN"/>
                </w:rPr>
                <w:t>17 dBm/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901"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902" w:author="Stanley, Dorothy" w:date="2022-05-24T17:08:00Z"/>
                <w:sz w:val="19"/>
                <w:szCs w:val="19"/>
              </w:rPr>
            </w:pPr>
            <w:ins w:id="2903"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4" w:author="Stanley, Dorothy" w:date="2022-05-24T17:08:00Z"/>
                <w:sz w:val="19"/>
                <w:szCs w:val="19"/>
              </w:rPr>
            </w:pPr>
            <w:ins w:id="2905"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06" w:author="Stanley, Dorothy" w:date="2022-05-24T17:08:00Z"/>
        </w:trPr>
        <w:tc>
          <w:tcPr>
            <w:tcW w:w="659" w:type="pct"/>
            <w:vMerge/>
          </w:tcPr>
          <w:p w14:paraId="4FA7BE5E" w14:textId="77777777" w:rsidR="00C36E81" w:rsidRPr="001715B0" w:rsidRDefault="00C36E81" w:rsidP="007D2820">
            <w:pPr>
              <w:pStyle w:val="Tabletext"/>
              <w:keepNext/>
              <w:keepLines/>
              <w:rPr>
                <w:ins w:id="2907"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08" w:author="Stanley, Dorothy" w:date="2022-05-24T17:08:00Z"/>
                <w:sz w:val="19"/>
                <w:szCs w:val="19"/>
              </w:rPr>
            </w:pPr>
            <w:ins w:id="2909" w:author="Stanley, Dorothy" w:date="2022-05-24T17:08:00Z">
              <w:r w:rsidRPr="001715B0">
                <w:rPr>
                  <w:sz w:val="19"/>
                  <w:szCs w:val="19"/>
                </w:rPr>
                <w:t>Japan</w:t>
              </w:r>
              <w:r w:rsidRPr="001715B0">
                <w:rPr>
                  <w:sz w:val="19"/>
                  <w:szCs w:val="19"/>
                  <w:vertAlign w:val="superscript"/>
                  <w:rPrChange w:id="2910"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11" w:author="Stanley, Dorothy" w:date="2022-05-24T17:08:00Z"/>
                <w:sz w:val="19"/>
                <w:szCs w:val="19"/>
              </w:rPr>
            </w:pPr>
            <w:ins w:id="2912"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3" w:author="Stanley, Dorothy" w:date="2022-05-24T17:08:00Z"/>
                <w:sz w:val="19"/>
                <w:szCs w:val="19"/>
              </w:rPr>
            </w:pPr>
            <w:ins w:id="2914"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5" w:author="Japan" w:date="2021-05-07T15:35:00Z">
                <w:r w:rsidRPr="001715B0" w:rsidDel="00046602">
                  <w:rPr>
                    <w:sz w:val="19"/>
                    <w:szCs w:val="19"/>
                    <w:vertAlign w:val="superscript"/>
                    <w:rPrChange w:id="2916"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7" w:author="Japan" w:date="2021-05-07T15:35:00Z">
                <w:r w:rsidRPr="001715B0" w:rsidDel="00046602">
                  <w:rPr>
                    <w:sz w:val="19"/>
                    <w:szCs w:val="19"/>
                    <w:vertAlign w:val="superscript"/>
                    <w:rPrChange w:id="2918"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19" w:author="Stanley, Dorothy" w:date="2022-05-24T17:08:00Z"/>
                <w:sz w:val="19"/>
                <w:szCs w:val="19"/>
              </w:rPr>
            </w:pPr>
            <w:ins w:id="2920"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21" w:author="Stanley, Dorothy" w:date="2022-05-24T17:08:00Z"/>
                <w:sz w:val="19"/>
                <w:szCs w:val="19"/>
              </w:rPr>
            </w:pPr>
          </w:p>
        </w:tc>
      </w:tr>
      <w:tr w:rsidR="00572DE6" w:rsidRPr="001715B0" w14:paraId="6A8AF105" w14:textId="77777777" w:rsidTr="00572DE6">
        <w:trPr>
          <w:jc w:val="center"/>
          <w:ins w:id="2922"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3" w:author="Stanley, Dorothy" w:date="2022-05-24T17:08:00Z"/>
                <w:sz w:val="19"/>
                <w:szCs w:val="19"/>
                <w:vertAlign w:val="superscript"/>
              </w:rPr>
            </w:pPr>
            <w:ins w:id="2924"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25" w:author="Stanley, Dorothy" w:date="2022-05-24T17:08:00Z"/>
                <w:sz w:val="19"/>
                <w:szCs w:val="19"/>
                <w:vertAlign w:val="superscript"/>
              </w:rPr>
            </w:pPr>
            <w:ins w:id="2926" w:author="Stanley, Dorothy" w:date="2022-05-24T17:08:00Z">
              <w:del w:id="2927"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28" w:author="Stanley, Dorothy" w:date="2022-05-24T17:08:00Z"/>
                <w:sz w:val="19"/>
                <w:szCs w:val="19"/>
              </w:rPr>
            </w:pPr>
            <w:ins w:id="2929"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30" w:author="Stanley, Dorothy" w:date="2022-05-24T17:08:00Z"/>
                <w:sz w:val="19"/>
                <w:szCs w:val="19"/>
              </w:rPr>
            </w:pPr>
            <w:ins w:id="2931"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32" w:author="Stanley, Dorothy" w:date="2022-05-24T17:08:00Z"/>
                <w:sz w:val="19"/>
                <w:szCs w:val="19"/>
              </w:rPr>
            </w:pPr>
            <w:ins w:id="2933"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4" w:author="Stanley, Dorothy" w:date="2022-05-24T17:08:00Z"/>
                <w:sz w:val="19"/>
                <w:szCs w:val="19"/>
              </w:rPr>
            </w:pPr>
            <w:ins w:id="2935"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38" w:author="Stanley, Dorothy" w:date="2022-05-24T17:08:00Z"/>
                <w:sz w:val="19"/>
                <w:szCs w:val="19"/>
              </w:rPr>
            </w:pPr>
          </w:p>
          <w:p w14:paraId="4B04CE33"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Change w:id="2941"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42" w:author="Stanley, Dorothy" w:date="2022-05-24T17:08:00Z"/>
                <w:sz w:val="19"/>
                <w:szCs w:val="19"/>
              </w:rPr>
            </w:pPr>
            <w:ins w:id="2943"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4" w:author="Stanley, Dorothy" w:date="2022-05-24T17:08:00Z"/>
                <w:sz w:val="19"/>
                <w:szCs w:val="19"/>
              </w:rPr>
            </w:pPr>
            <w:ins w:id="294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6" w:author="Stanley, Dorothy" w:date="2022-05-24T17:08:00Z"/>
                <w:sz w:val="19"/>
                <w:szCs w:val="19"/>
              </w:rPr>
            </w:pPr>
            <w:ins w:id="2947"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48" w:author="Stanley, Dorothy" w:date="2022-05-24T17:08:00Z"/>
                <w:sz w:val="19"/>
                <w:szCs w:val="19"/>
              </w:rPr>
            </w:pPr>
            <w:ins w:id="294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50" w:author="Stanley, Dorothy" w:date="2022-05-24T17:08:00Z"/>
                <w:sz w:val="19"/>
                <w:szCs w:val="19"/>
                <w:lang w:val="fr-FR"/>
                <w:rPrChange w:id="2951" w:author="Limousin, Catherine" w:date="2021-11-25T13:49:00Z">
                  <w:rPr>
                    <w:ins w:id="2952" w:author="Stanley, Dorothy" w:date="2022-05-24T17:08:00Z"/>
                    <w:sz w:val="19"/>
                    <w:szCs w:val="19"/>
                    <w:lang w:val="es-ES"/>
                  </w:rPr>
                </w:rPrChange>
              </w:rPr>
            </w:pPr>
            <w:ins w:id="2953" w:author="Stanley, Dorothy" w:date="2022-05-24T17:08:00Z">
              <w:r w:rsidRPr="00D251B7">
                <w:rPr>
                  <w:sz w:val="19"/>
                  <w:szCs w:val="19"/>
                  <w:lang w:val="fr-FR"/>
                  <w:rPrChange w:id="2954" w:author="Limousin, Catherine" w:date="2021-11-25T13:49:00Z">
                    <w:rPr>
                      <w:sz w:val="19"/>
                      <w:szCs w:val="19"/>
                      <w:lang w:val="es-ES"/>
                    </w:rPr>
                  </w:rPrChange>
                </w:rPr>
                <w:t xml:space="preserve">0-6 </w:t>
              </w:r>
              <w:proofErr w:type="spellStart"/>
              <w:r w:rsidRPr="00D251B7">
                <w:rPr>
                  <w:sz w:val="19"/>
                  <w:szCs w:val="19"/>
                  <w:lang w:val="fr-FR"/>
                  <w:rPrChange w:id="2955" w:author="Limousin, Catherine" w:date="2021-11-25T13:49:00Z">
                    <w:rPr>
                      <w:sz w:val="19"/>
                      <w:szCs w:val="19"/>
                      <w:lang w:val="es-ES"/>
                    </w:rPr>
                  </w:rPrChange>
                </w:rPr>
                <w:t>dBi</w:t>
              </w:r>
              <w:proofErr w:type="spellEnd"/>
              <w:r w:rsidRPr="00D251B7">
                <w:rPr>
                  <w:sz w:val="19"/>
                  <w:szCs w:val="19"/>
                  <w:vertAlign w:val="superscript"/>
                  <w:lang w:val="fr-FR"/>
                  <w:rPrChange w:id="2956" w:author="Limousin, Catherine" w:date="2021-11-25T13:49:00Z">
                    <w:rPr>
                      <w:sz w:val="19"/>
                      <w:szCs w:val="19"/>
                      <w:vertAlign w:val="superscript"/>
                      <w:lang w:val="es-ES"/>
                    </w:rPr>
                  </w:rPrChange>
                </w:rPr>
                <w:t>(1)</w:t>
              </w:r>
              <w:r w:rsidRPr="00D251B7">
                <w:rPr>
                  <w:sz w:val="19"/>
                  <w:szCs w:val="19"/>
                  <w:lang w:val="fr-FR"/>
                  <w:rPrChange w:id="2957" w:author="Limousin, Catherine" w:date="2021-11-25T13:49:00Z">
                    <w:rPr>
                      <w:sz w:val="19"/>
                      <w:szCs w:val="19"/>
                      <w:lang w:val="es-ES"/>
                    </w:rPr>
                  </w:rPrChange>
                </w:rPr>
                <w:t xml:space="preserve"> (Omni)</w:t>
              </w:r>
              <w:r w:rsidRPr="00D251B7">
                <w:rPr>
                  <w:sz w:val="19"/>
                  <w:szCs w:val="19"/>
                  <w:lang w:val="fr-FR"/>
                  <w:rPrChange w:id="2958"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59" w:author="Stanley, Dorothy" w:date="2022-05-24T17:08:00Z"/>
                <w:sz w:val="19"/>
                <w:szCs w:val="19"/>
                <w:lang w:val="fr-FR"/>
                <w:rPrChange w:id="2960" w:author="Limousin, Catherine" w:date="2021-11-25T13:49:00Z">
                  <w:rPr>
                    <w:ins w:id="2961" w:author="Stanley, Dorothy" w:date="2022-05-24T17:08:00Z"/>
                    <w:sz w:val="19"/>
                    <w:szCs w:val="19"/>
                    <w:lang w:val="es-ES"/>
                  </w:rPr>
                </w:rPrChange>
              </w:rPr>
            </w:pPr>
            <w:ins w:id="2962" w:author="Stanley, Dorothy" w:date="2022-05-24T17:08:00Z">
              <w:r w:rsidRPr="00D251B7">
                <w:rPr>
                  <w:sz w:val="19"/>
                  <w:szCs w:val="19"/>
                  <w:lang w:val="fr-FR"/>
                  <w:rPrChange w:id="2963" w:author="Limousin, Catherine" w:date="2021-11-25T13:49:00Z">
                    <w:rPr>
                      <w:sz w:val="19"/>
                      <w:szCs w:val="19"/>
                      <w:lang w:val="es-ES"/>
                    </w:rPr>
                  </w:rPrChange>
                </w:rPr>
                <w:t xml:space="preserve">0-6 </w:t>
              </w:r>
              <w:proofErr w:type="spellStart"/>
              <w:r w:rsidRPr="00D251B7">
                <w:rPr>
                  <w:sz w:val="19"/>
                  <w:szCs w:val="19"/>
                  <w:lang w:val="fr-FR"/>
                  <w:rPrChange w:id="2964" w:author="Limousin, Catherine" w:date="2021-11-25T13:49:00Z">
                    <w:rPr>
                      <w:sz w:val="19"/>
                      <w:szCs w:val="19"/>
                      <w:lang w:val="es-ES"/>
                    </w:rPr>
                  </w:rPrChange>
                </w:rPr>
                <w:t>dBi</w:t>
              </w:r>
              <w:proofErr w:type="spellEnd"/>
              <w:r w:rsidRPr="00D251B7">
                <w:rPr>
                  <w:sz w:val="19"/>
                  <w:szCs w:val="19"/>
                  <w:vertAlign w:val="superscript"/>
                  <w:lang w:val="fr-FR"/>
                  <w:rPrChange w:id="2965" w:author="Limousin, Catherine" w:date="2021-11-25T13:49:00Z">
                    <w:rPr>
                      <w:sz w:val="19"/>
                      <w:szCs w:val="19"/>
                      <w:vertAlign w:val="superscript"/>
                      <w:lang w:val="es-ES"/>
                    </w:rPr>
                  </w:rPrChange>
                </w:rPr>
                <w:t>(1)</w:t>
              </w:r>
              <w:r w:rsidRPr="00D251B7">
                <w:rPr>
                  <w:sz w:val="19"/>
                  <w:szCs w:val="19"/>
                  <w:lang w:val="fr-FR"/>
                  <w:rPrChange w:id="2966" w:author="Limousin, Catherine" w:date="2021-11-25T13:49:00Z">
                    <w:rPr>
                      <w:sz w:val="19"/>
                      <w:szCs w:val="19"/>
                      <w:lang w:val="es-ES"/>
                    </w:rPr>
                  </w:rPrChange>
                </w:rPr>
                <w:t xml:space="preserve"> (Omni)</w:t>
              </w:r>
              <w:r w:rsidRPr="00D251B7">
                <w:rPr>
                  <w:sz w:val="19"/>
                  <w:szCs w:val="19"/>
                  <w:lang w:val="fr-FR"/>
                  <w:rPrChange w:id="2967"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68" w:author="Stanley, Dorothy" w:date="2022-05-24T17:08:00Z"/>
                <w:sz w:val="19"/>
                <w:szCs w:val="19"/>
                <w:lang w:val="fr-FR"/>
                <w:rPrChange w:id="2969" w:author="Limousin, Catherine" w:date="2021-11-25T13:49:00Z">
                  <w:rPr>
                    <w:ins w:id="2970" w:author="Stanley, Dorothy" w:date="2022-05-24T17:08:00Z"/>
                    <w:sz w:val="19"/>
                    <w:szCs w:val="19"/>
                    <w:lang w:val="es-ES"/>
                  </w:rPr>
                </w:rPrChange>
              </w:rPr>
            </w:pPr>
            <w:ins w:id="2971" w:author="Stanley, Dorothy" w:date="2022-05-24T17:08:00Z">
              <w:r w:rsidRPr="00D251B7">
                <w:rPr>
                  <w:sz w:val="19"/>
                  <w:szCs w:val="19"/>
                  <w:lang w:val="fr-FR"/>
                  <w:rPrChange w:id="2972" w:author="Limousin, Catherine" w:date="2021-11-25T13:49:00Z">
                    <w:rPr>
                      <w:sz w:val="19"/>
                      <w:szCs w:val="19"/>
                      <w:lang w:val="es-ES"/>
                    </w:rPr>
                  </w:rPrChange>
                </w:rPr>
                <w:t xml:space="preserve">0-6 </w:t>
              </w:r>
              <w:proofErr w:type="spellStart"/>
              <w:r w:rsidRPr="00D251B7">
                <w:rPr>
                  <w:sz w:val="19"/>
                  <w:szCs w:val="19"/>
                  <w:lang w:val="fr-FR"/>
                  <w:rPrChange w:id="2973" w:author="Limousin, Catherine" w:date="2021-11-25T13:49:00Z">
                    <w:rPr>
                      <w:sz w:val="19"/>
                      <w:szCs w:val="19"/>
                      <w:lang w:val="es-ES"/>
                    </w:rPr>
                  </w:rPrChange>
                </w:rPr>
                <w:t>dBi</w:t>
              </w:r>
              <w:proofErr w:type="spellEnd"/>
              <w:r w:rsidRPr="00D251B7">
                <w:rPr>
                  <w:sz w:val="19"/>
                  <w:szCs w:val="19"/>
                  <w:vertAlign w:val="superscript"/>
                  <w:lang w:val="fr-FR"/>
                  <w:rPrChange w:id="2974" w:author="Limousin, Catherine" w:date="2021-11-25T13:49:00Z">
                    <w:rPr>
                      <w:sz w:val="19"/>
                      <w:szCs w:val="19"/>
                      <w:vertAlign w:val="superscript"/>
                      <w:lang w:val="es-ES"/>
                    </w:rPr>
                  </w:rPrChange>
                </w:rPr>
                <w:t>(1)</w:t>
              </w:r>
              <w:r w:rsidRPr="00D251B7">
                <w:rPr>
                  <w:sz w:val="19"/>
                  <w:szCs w:val="19"/>
                  <w:lang w:val="fr-FR"/>
                  <w:rPrChange w:id="2975" w:author="Limousin, Catherine" w:date="2021-11-25T13:49:00Z">
                    <w:rPr>
                      <w:sz w:val="19"/>
                      <w:szCs w:val="19"/>
                      <w:lang w:val="es-ES"/>
                    </w:rPr>
                  </w:rPrChange>
                </w:rPr>
                <w:t xml:space="preserve"> (Omni)</w:t>
              </w:r>
              <w:r w:rsidRPr="00D251B7">
                <w:rPr>
                  <w:sz w:val="19"/>
                  <w:szCs w:val="19"/>
                  <w:lang w:val="fr-FR"/>
                  <w:rPrChange w:id="2976"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77" w:author="Stanley, Dorothy" w:date="2022-05-24T17:08:00Z"/>
                <w:sz w:val="19"/>
                <w:szCs w:val="19"/>
              </w:rPr>
            </w:pPr>
            <w:ins w:id="2978"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79" w:author="Stanley, Dorothy" w:date="2022-05-24T17:08:00Z"/>
                <w:sz w:val="19"/>
                <w:szCs w:val="19"/>
              </w:rPr>
            </w:pPr>
          </w:p>
        </w:tc>
      </w:tr>
      <w:tr w:rsidR="00572DE6" w:rsidRPr="001715B0" w14:paraId="2FDA5029" w14:textId="77777777" w:rsidTr="00572DE6">
        <w:trPr>
          <w:jc w:val="center"/>
          <w:ins w:id="2980" w:author="Stanley, Dorothy" w:date="2022-05-24T17:08:00Z"/>
        </w:trPr>
        <w:tc>
          <w:tcPr>
            <w:tcW w:w="659" w:type="pct"/>
            <w:vMerge/>
          </w:tcPr>
          <w:p w14:paraId="6F4D4752" w14:textId="77777777" w:rsidR="00C36E81" w:rsidRPr="001715B0" w:rsidRDefault="00C36E81" w:rsidP="007D2820">
            <w:pPr>
              <w:pStyle w:val="Tabletext"/>
              <w:rPr>
                <w:ins w:id="2981" w:author="Stanley, Dorothy" w:date="2022-05-24T17:08:00Z"/>
                <w:sz w:val="19"/>
                <w:szCs w:val="19"/>
              </w:rPr>
            </w:pPr>
          </w:p>
        </w:tc>
        <w:tc>
          <w:tcPr>
            <w:tcW w:w="680" w:type="pct"/>
          </w:tcPr>
          <w:p w14:paraId="02B61452" w14:textId="77777777" w:rsidR="00C36E81" w:rsidRPr="001715B0" w:rsidRDefault="00C36E81" w:rsidP="007D2820">
            <w:pPr>
              <w:pStyle w:val="Tabletext"/>
              <w:rPr>
                <w:ins w:id="2982" w:author="Stanley, Dorothy" w:date="2022-05-24T17:08:00Z"/>
                <w:sz w:val="19"/>
                <w:szCs w:val="19"/>
              </w:rPr>
            </w:pPr>
            <w:ins w:id="2983"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4" w:author="Stanley, Dorothy" w:date="2022-05-24T17:08:00Z"/>
                <w:sz w:val="19"/>
                <w:szCs w:val="19"/>
              </w:rPr>
            </w:pPr>
            <w:ins w:id="2985"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6" w:author="Stanley, Dorothy" w:date="2022-05-24T17:08:00Z"/>
                <w:sz w:val="19"/>
                <w:szCs w:val="19"/>
              </w:rPr>
            </w:pPr>
          </w:p>
          <w:p w14:paraId="185A2D86" w14:textId="77777777" w:rsidR="00C36E81" w:rsidRPr="001715B0" w:rsidRDefault="00C36E81" w:rsidP="007D2820">
            <w:pPr>
              <w:pStyle w:val="Tabletext"/>
              <w:rPr>
                <w:ins w:id="2987" w:author="Stanley, Dorothy" w:date="2022-05-24T17:08:00Z"/>
                <w:sz w:val="19"/>
                <w:szCs w:val="19"/>
              </w:rPr>
            </w:pPr>
            <w:ins w:id="2988"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89" w:author="Stanley, Dorothy" w:date="2022-05-24T17:08:00Z"/>
                <w:sz w:val="19"/>
                <w:szCs w:val="19"/>
              </w:rPr>
            </w:pPr>
            <w:ins w:id="2990"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91" w:author="Stanley, Dorothy" w:date="2022-05-24T17:08:00Z"/>
                <w:sz w:val="19"/>
                <w:szCs w:val="19"/>
              </w:rPr>
            </w:pPr>
            <w:ins w:id="2992"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3" w:author="Stanley, Dorothy" w:date="2022-05-24T17:08:00Z"/>
                <w:sz w:val="19"/>
                <w:szCs w:val="19"/>
              </w:rPr>
            </w:pPr>
            <w:ins w:id="2994"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5" w:author="Stanley, Dorothy" w:date="2022-05-24T17:08:00Z"/>
                <w:sz w:val="19"/>
                <w:szCs w:val="19"/>
              </w:rPr>
            </w:pPr>
            <w:ins w:id="2996" w:author="Stanley, Dorothy" w:date="2022-05-24T17:08:00Z">
              <w:r w:rsidRPr="001715B0">
                <w:rPr>
                  <w:sz w:val="19"/>
                  <w:szCs w:val="19"/>
                </w:rPr>
                <w:t xml:space="preserve">10 dBm/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2997" w:author="Stanley, Dorothy" w:date="2022-05-24T17:08:00Z"/>
                <w:sz w:val="19"/>
                <w:szCs w:val="19"/>
              </w:rPr>
            </w:pPr>
            <w:ins w:id="2998"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dBm/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2999" w:author="Stanley, Dorothy" w:date="2022-05-24T17:08:00Z"/>
                <w:sz w:val="19"/>
                <w:szCs w:val="19"/>
              </w:rPr>
            </w:pPr>
            <w:ins w:id="3000"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11 dBm/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3001" w:author="Stanley, Dorothy" w:date="2022-05-24T17:08:00Z"/>
                <w:sz w:val="19"/>
                <w:szCs w:val="19"/>
              </w:rPr>
            </w:pPr>
            <w:ins w:id="3002"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3" w:author="Stanley, Dorothy" w:date="2022-05-24T17:08:00Z"/>
                <w:sz w:val="19"/>
                <w:szCs w:val="19"/>
              </w:rPr>
            </w:pPr>
          </w:p>
        </w:tc>
        <w:tc>
          <w:tcPr>
            <w:tcW w:w="1144" w:type="pct"/>
          </w:tcPr>
          <w:p w14:paraId="7F31AD82" w14:textId="77777777" w:rsidR="00C36E81" w:rsidRPr="001715B0" w:rsidRDefault="00C36E81" w:rsidP="007D2820">
            <w:pPr>
              <w:pStyle w:val="Tabletext"/>
              <w:rPr>
                <w:ins w:id="3004" w:author="Stanley, Dorothy" w:date="2022-05-24T17:08:00Z"/>
                <w:sz w:val="19"/>
                <w:szCs w:val="19"/>
              </w:rPr>
            </w:pPr>
          </w:p>
        </w:tc>
      </w:tr>
      <w:tr w:rsidR="00572DE6" w:rsidRPr="001715B0" w14:paraId="0B635CF3" w14:textId="77777777" w:rsidTr="00572DE6">
        <w:trPr>
          <w:cantSplit/>
          <w:jc w:val="center"/>
          <w:ins w:id="3005"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6"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07" w:author="Stanley, Dorothy" w:date="2022-05-24T17:08:00Z"/>
                <w:sz w:val="19"/>
                <w:szCs w:val="19"/>
                <w:vertAlign w:val="superscript"/>
              </w:rPr>
            </w:pPr>
            <w:ins w:id="3008" w:author="Stanley, Dorothy" w:date="2022-05-24T17:08:00Z">
              <w:del w:id="3009"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10"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11"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12" w:author="Stanley, Dorothy" w:date="2022-05-24T17:08:00Z"/>
                <w:sz w:val="19"/>
                <w:szCs w:val="19"/>
              </w:rPr>
            </w:pPr>
            <w:ins w:id="3013"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4" w:author="Stanley, Dorothy" w:date="2022-05-24T17:08:00Z"/>
                <w:sz w:val="19"/>
                <w:szCs w:val="19"/>
              </w:rPr>
            </w:pPr>
            <w:ins w:id="3015"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16" w:author="Stanley, Dorothy" w:date="2022-05-24T17:08:00Z"/>
                <w:sz w:val="19"/>
                <w:szCs w:val="19"/>
              </w:rPr>
            </w:pPr>
            <w:ins w:id="3017"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18" w:author="Stanley, Dorothy" w:date="2022-05-24T17:08:00Z"/>
                <w:sz w:val="19"/>
                <w:szCs w:val="19"/>
              </w:rPr>
            </w:pPr>
            <w:ins w:id="3019" w:author="Stanley, Dorothy" w:date="2022-05-24T17:08:00Z">
              <w:del w:id="3020" w:author="China" w:date="2022-04-12T18:31:00Z">
                <w:r w:rsidRPr="001715B0" w:rsidDel="00337091">
                  <w:rPr>
                    <w:sz w:val="19"/>
                    <w:szCs w:val="19"/>
                    <w:rPrChange w:id="3021" w:author="Chamova, Alisa" w:date="2021-11-24T08:24:00Z">
                      <w:rPr>
                        <w:color w:val="50555E"/>
                        <w:sz w:val="22"/>
                        <w:szCs w:val="22"/>
                      </w:rPr>
                    </w:rPrChange>
                  </w:rPr>
                  <w:delText>5 945</w:delText>
                </w:r>
                <w:r w:rsidRPr="001715B0" w:rsidDel="00337091">
                  <w:rPr>
                    <w:sz w:val="19"/>
                    <w:szCs w:val="19"/>
                    <w:rPrChange w:id="3022" w:author="Chamova, Alisa" w:date="2021-11-24T08:24:00Z">
                      <w:rPr>
                        <w:color w:val="B5082D"/>
                        <w:sz w:val="22"/>
                        <w:szCs w:val="22"/>
                      </w:rPr>
                    </w:rPrChange>
                  </w:rPr>
                  <w:delText>-</w:delText>
                </w:r>
                <w:r w:rsidRPr="001715B0" w:rsidDel="00337091">
                  <w:rPr>
                    <w:sz w:val="19"/>
                    <w:szCs w:val="19"/>
                    <w:rPrChange w:id="3023"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4" w:author="Stanley, Dorothy" w:date="2022-05-24T17:08:00Z"/>
                <w:sz w:val="19"/>
                <w:szCs w:val="19"/>
              </w:rPr>
            </w:pPr>
            <w:ins w:id="3025"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26" w:author="Stanley, Dorothy" w:date="2022-05-24T17:08:00Z"/>
                <w:sz w:val="19"/>
                <w:szCs w:val="19"/>
              </w:rPr>
            </w:pPr>
            <w:ins w:id="3027"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28" w:author="Stanley, Dorothy" w:date="2022-05-24T17:08:00Z"/>
                <w:del w:id="3029" w:author="China" w:date="2022-04-12T18:31:00Z"/>
                <w:sz w:val="14"/>
                <w:szCs w:val="14"/>
              </w:rPr>
              <w:pPrChange w:id="3030" w:author="China" w:date="2022-04-12T18:31:00Z">
                <w:pPr>
                  <w:pStyle w:val="Default"/>
                </w:pPr>
              </w:pPrChange>
            </w:pPr>
            <w:ins w:id="3031"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32" w:author="China" w:date="2022-04-12T18:31:00Z">
                <w:r w:rsidRPr="001715B0" w:rsidDel="00337091">
                  <w:rPr>
                    <w:color w:val="50555E"/>
                    <w:sz w:val="19"/>
                    <w:szCs w:val="19"/>
                    <w:rPrChange w:id="3033" w:author="Chamova, Alisa" w:date="2021-11-24T08:24:00Z">
                      <w:rPr>
                        <w:color w:val="50555E"/>
                        <w:sz w:val="22"/>
                        <w:szCs w:val="22"/>
                      </w:rPr>
                    </w:rPrChange>
                  </w:rPr>
                  <w:delText>200 mW (e.i.r.p.)</w:delText>
                </w:r>
                <w:r w:rsidRPr="001715B0" w:rsidDel="00337091">
                  <w:rPr>
                    <w:color w:val="50555E"/>
                    <w:sz w:val="14"/>
                    <w:szCs w:val="14"/>
                    <w:vertAlign w:val="superscript"/>
                    <w:rPrChange w:id="3034" w:author="Chamova, Alisa" w:date="2021-11-24T08:24:00Z">
                      <w:rPr>
                        <w:color w:val="50555E"/>
                        <w:sz w:val="14"/>
                        <w:szCs w:val="14"/>
                      </w:rPr>
                    </w:rPrChange>
                  </w:rPr>
                  <w:delText>(</w:delText>
                </w:r>
                <w:commentRangeStart w:id="3035"/>
                <w:r w:rsidRPr="001715B0" w:rsidDel="00337091">
                  <w:rPr>
                    <w:color w:val="50555E"/>
                    <w:sz w:val="14"/>
                    <w:szCs w:val="14"/>
                    <w:vertAlign w:val="superscript"/>
                    <w:rPrChange w:id="3036" w:author="Chamova, Alisa" w:date="2021-11-24T08:24:00Z">
                      <w:rPr>
                        <w:color w:val="50555E"/>
                        <w:sz w:val="14"/>
                        <w:szCs w:val="14"/>
                      </w:rPr>
                    </w:rPrChange>
                  </w:rPr>
                  <w:delText>17</w:delText>
                </w:r>
              </w:del>
              <w:commentRangeEnd w:id="3035"/>
              <w:r>
                <w:rPr>
                  <w:rStyle w:val="CommentReference"/>
                </w:rPr>
                <w:commentReference w:id="3035"/>
              </w:r>
              <w:del w:id="3037" w:author="China" w:date="2022-04-12T18:31:00Z">
                <w:r w:rsidRPr="001715B0" w:rsidDel="00337091">
                  <w:rPr>
                    <w:color w:val="50555E"/>
                    <w:sz w:val="14"/>
                    <w:szCs w:val="14"/>
                    <w:vertAlign w:val="superscript"/>
                    <w:rPrChange w:id="3038"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39" w:author="Stanley, Dorothy" w:date="2022-05-24T17:08:00Z"/>
                <w:sz w:val="19"/>
                <w:szCs w:val="19"/>
              </w:rPr>
            </w:pPr>
            <w:ins w:id="3040" w:author="Stanley, Dorothy" w:date="2022-05-24T17:08:00Z">
              <w:del w:id="3041" w:author="China" w:date="2022-04-12T18:31:00Z">
                <w:r w:rsidRPr="001715B0" w:rsidDel="00337091">
                  <w:rPr>
                    <w:color w:val="50555E"/>
                    <w:sz w:val="19"/>
                    <w:szCs w:val="19"/>
                    <w:rPrChange w:id="3042" w:author="Chamova, Alisa" w:date="2021-11-24T08:24:00Z">
                      <w:rPr>
                        <w:color w:val="50555E"/>
                        <w:sz w:val="22"/>
                        <w:szCs w:val="22"/>
                      </w:rPr>
                    </w:rPrChange>
                  </w:rPr>
                  <w:delText>25mW (e.i.r.p.)</w:delText>
                </w:r>
                <w:r w:rsidRPr="001715B0" w:rsidDel="00337091">
                  <w:rPr>
                    <w:color w:val="50555E"/>
                    <w:sz w:val="14"/>
                    <w:szCs w:val="14"/>
                    <w:vertAlign w:val="superscript"/>
                    <w:rPrChange w:id="3043" w:author="Chamova, Alisa" w:date="2021-11-24T08:24:00Z">
                      <w:rPr>
                        <w:color w:val="50555E"/>
                        <w:sz w:val="14"/>
                        <w:szCs w:val="14"/>
                      </w:rPr>
                    </w:rPrChange>
                  </w:rPr>
                  <w:delText>(1</w:delText>
                </w:r>
                <w:r w:rsidRPr="001715B0" w:rsidDel="00337091">
                  <w:rPr>
                    <w:color w:val="50555E"/>
                    <w:sz w:val="14"/>
                    <w:szCs w:val="14"/>
                    <w:vertAlign w:val="superscript"/>
                    <w:rPrChange w:id="3044"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5"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46" w:author="Stanley, Dorothy" w:date="2022-05-24T17:08:00Z"/>
                <w:sz w:val="19"/>
                <w:szCs w:val="19"/>
              </w:rPr>
            </w:pPr>
            <w:ins w:id="3047"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48" w:author="Stanley, Dorothy" w:date="2022-05-24T17:08:00Z"/>
                <w:sz w:val="19"/>
                <w:szCs w:val="19"/>
              </w:rPr>
            </w:pPr>
            <w:ins w:id="3049"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50"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51"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52" w:author="Stanley, Dorothy" w:date="2022-05-24T17:08:00Z"/>
                <w:sz w:val="19"/>
                <w:szCs w:val="19"/>
              </w:rPr>
            </w:pPr>
            <w:ins w:id="3053"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4" w:author="Stanley, Dorothy" w:date="2022-05-24T17:08:00Z"/>
                <w:sz w:val="19"/>
                <w:szCs w:val="19"/>
              </w:rPr>
            </w:pPr>
            <w:ins w:id="3055"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56" w:author="Stanley, Dorothy" w:date="2022-05-24T17:08:00Z"/>
                <w:sz w:val="19"/>
                <w:szCs w:val="19"/>
              </w:rPr>
            </w:pPr>
            <w:ins w:id="3057" w:author="Stanley, Dorothy" w:date="2022-05-24T17:08:00Z">
              <w:r w:rsidRPr="001715B0">
                <w:rPr>
                  <w:sz w:val="19"/>
                  <w:szCs w:val="19"/>
                  <w:lang w:eastAsia="zh-CN"/>
                </w:rPr>
                <w:t>2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58" w:author="Stanley, Dorothy" w:date="2022-05-24T17:08:00Z"/>
                <w:sz w:val="19"/>
                <w:szCs w:val="19"/>
              </w:rPr>
            </w:pPr>
            <w:ins w:id="3059" w:author="Stanley, Dorothy" w:date="2022-05-24T17:08:00Z">
              <w:r w:rsidRPr="001715B0">
                <w:rPr>
                  <w:sz w:val="19"/>
                  <w:szCs w:val="19"/>
                </w:rPr>
                <w:t>10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60"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61" w:author="Stanley, Dorothy" w:date="2022-05-24T17:08:00Z"/>
                <w:sz w:val="19"/>
                <w:szCs w:val="19"/>
                <w:lang w:eastAsia="zh-CN"/>
              </w:rPr>
            </w:pPr>
            <w:ins w:id="3062"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3" w:author="Stanley, Dorothy" w:date="2022-05-24T17:08:00Z"/>
                <w:sz w:val="19"/>
                <w:szCs w:val="19"/>
                <w:lang w:eastAsia="zh-CN"/>
              </w:rPr>
            </w:pPr>
            <w:ins w:id="3064"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5" w:author="Stanley, Dorothy" w:date="2022-05-24T17:08:00Z"/>
                <w:sz w:val="19"/>
                <w:szCs w:val="19"/>
                <w:lang w:eastAsia="zh-CN"/>
              </w:rPr>
            </w:pPr>
            <w:ins w:id="3066"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67" w:author="Stanley, Dorothy" w:date="2022-05-24T17:08:00Z"/>
                <w:sz w:val="19"/>
                <w:szCs w:val="19"/>
              </w:rPr>
            </w:pPr>
            <w:ins w:id="3068"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69" w:author="Stanley, Dorothy" w:date="2022-05-24T17:08:00Z"/>
        </w:trPr>
        <w:tc>
          <w:tcPr>
            <w:tcW w:w="659" w:type="pct"/>
            <w:vMerge/>
          </w:tcPr>
          <w:p w14:paraId="2845D2FF" w14:textId="77777777" w:rsidR="00C36E81" w:rsidRPr="001715B0" w:rsidRDefault="00C36E81" w:rsidP="007D2820">
            <w:pPr>
              <w:pStyle w:val="Tabletext"/>
              <w:rPr>
                <w:ins w:id="3070"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71"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72" w:author="Stanley, Dorothy" w:date="2022-05-24T17:08:00Z"/>
                <w:sz w:val="19"/>
                <w:szCs w:val="19"/>
              </w:rPr>
            </w:pPr>
            <w:ins w:id="3073"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4" w:author="Stanley, Dorothy" w:date="2022-05-24T17:08:00Z"/>
                <w:sz w:val="19"/>
                <w:szCs w:val="19"/>
              </w:rPr>
            </w:pPr>
            <w:ins w:id="3075" w:author="Stanley, Dorothy" w:date="2022-05-24T17:08:00Z">
              <w:r w:rsidRPr="001715B0">
                <w:rPr>
                  <w:sz w:val="19"/>
                  <w:szCs w:val="19"/>
                  <w:lang w:eastAsia="zh-CN"/>
                </w:rPr>
                <w:t>33 dBm</w:t>
              </w:r>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rPr>
                <w:t>19 dBm/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78"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79" w:author="Stanley, Dorothy" w:date="2022-05-24T17:08:00Z"/>
                <w:sz w:val="19"/>
                <w:szCs w:val="19"/>
              </w:rPr>
            </w:pPr>
            <w:ins w:id="3080"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81" w:author="Stanley, Dorothy" w:date="2022-05-24T17:08:00Z"/>
                <w:sz w:val="19"/>
                <w:szCs w:val="19"/>
              </w:rPr>
            </w:pPr>
            <w:ins w:id="3082"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83"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4"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5" w:author="Stanley, Dorothy" w:date="2022-05-24T17:08:00Z"/>
                <w:sz w:val="19"/>
                <w:szCs w:val="19"/>
              </w:rPr>
            </w:pPr>
            <w:ins w:id="3086"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87" w:author="Stanley, Dorothy" w:date="2022-05-24T17:08:00Z"/>
                <w:sz w:val="19"/>
                <w:szCs w:val="19"/>
              </w:rPr>
            </w:pPr>
            <w:ins w:id="3088"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89" w:author="Stanley, Dorothy" w:date="2022-05-24T17:08:00Z"/>
                <w:sz w:val="19"/>
                <w:szCs w:val="19"/>
              </w:rPr>
            </w:pPr>
            <w:ins w:id="3090"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91" w:author="Japan" w:date="2021-05-07T15:36:00Z">
                <w:r w:rsidRPr="001715B0" w:rsidDel="00046602">
                  <w:rPr>
                    <w:sz w:val="19"/>
                    <w:szCs w:val="19"/>
                    <w:rPrChange w:id="3092" w:author="Chamova, Alisa" w:date="2021-11-24T08:24:00Z">
                      <w:rPr/>
                    </w:rPrChange>
                  </w:rPr>
                  <w:delText>5 725</w:delText>
                </w:r>
              </w:del>
              <w:r w:rsidRPr="001715B0">
                <w:rPr>
                  <w:sz w:val="19"/>
                  <w:szCs w:val="19"/>
                  <w:rPrChange w:id="3093" w:author="Chamova, Alisa" w:date="2021-11-24T08:24:00Z">
                    <w:rPr/>
                  </w:rPrChange>
                </w:rPr>
                <w:t>5 730</w:t>
              </w:r>
              <w:del w:id="3094"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5" w:author="Stanley, Dorothy" w:date="2022-05-24T17:08:00Z"/>
                <w:sz w:val="19"/>
                <w:szCs w:val="19"/>
              </w:rPr>
            </w:pPr>
            <w:ins w:id="3096"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97" w:author="Stanley, Dorothy" w:date="2022-05-24T17:08:00Z"/>
                <w:sz w:val="19"/>
                <w:szCs w:val="19"/>
              </w:rPr>
            </w:pPr>
            <w:ins w:id="3098" w:author="Stanley, Dorothy" w:date="2022-05-24T17:08:00Z">
              <w:del w:id="3099" w:author="Japan" w:date="2021-05-07T15:36:00Z">
                <w:r w:rsidRPr="001715B0" w:rsidDel="00046602">
                  <w:rPr>
                    <w:sz w:val="19"/>
                    <w:szCs w:val="19"/>
                    <w:rPrChange w:id="3100" w:author="Chamova, Alisa" w:date="2021-11-24T08:24:00Z">
                      <w:rPr/>
                    </w:rPrChange>
                  </w:rPr>
                  <w:delText>10 mW/MHz</w:delText>
                </w:r>
              </w:del>
              <w:r w:rsidRPr="001715B0">
                <w:rPr>
                  <w:rFonts w:eastAsia="MS Mincho"/>
                  <w:sz w:val="19"/>
                  <w:szCs w:val="19"/>
                  <w:lang w:eastAsia="ja-JP"/>
                  <w:rPrChange w:id="3101"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2" w:author="Japan" w:date="2021-05-07T15:36:00Z">
                <w:r w:rsidRPr="001715B0" w:rsidDel="00046602">
                  <w:rPr>
                    <w:sz w:val="19"/>
                    <w:szCs w:val="19"/>
                    <w:rPrChange w:id="3103" w:author="Chamova, Alisa" w:date="2021-11-24T08:24:00Z">
                      <w:rPr/>
                    </w:rPrChange>
                  </w:rPr>
                  <w:delText>10 mW/MHz</w:delText>
                </w:r>
              </w:del>
              <w:r w:rsidRPr="001715B0">
                <w:rPr>
                  <w:sz w:val="19"/>
                  <w:szCs w:val="19"/>
                  <w:rPrChange w:id="3104" w:author="Chamova, Alisa" w:date="2021-11-24T08:24:00Z">
                    <w:rPr/>
                  </w:rPrChange>
                </w:rPr>
                <w:t xml:space="preserve">200 </w:t>
              </w:r>
              <w:proofErr w:type="spellStart"/>
              <w:r w:rsidRPr="001715B0">
                <w:rPr>
                  <w:sz w:val="19"/>
                  <w:szCs w:val="19"/>
                  <w:rPrChange w:id="3105"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6" w:author="Japan" w:date="2021-05-07T15:37:00Z">
                <w:r w:rsidRPr="001715B0" w:rsidDel="00046602">
                  <w:rPr>
                    <w:sz w:val="19"/>
                    <w:szCs w:val="19"/>
                    <w:rPrChange w:id="3107" w:author="Chamova, Alisa" w:date="2021-11-24T08:24:00Z">
                      <w:rPr/>
                    </w:rPrChange>
                  </w:rPr>
                  <w:delText>50 mW/MHz</w:delText>
                </w:r>
              </w:del>
              <w:r w:rsidRPr="001715B0">
                <w:rPr>
                  <w:sz w:val="19"/>
                  <w:szCs w:val="19"/>
                  <w:rPrChange w:id="3108"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09" w:author="Stanley, Dorothy" w:date="2022-05-24T17:08:00Z"/>
                <w:sz w:val="19"/>
                <w:szCs w:val="19"/>
              </w:rPr>
            </w:pPr>
            <w:ins w:id="3110"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11" w:author="Stanley, Dorothy" w:date="2022-05-24T17:08:00Z"/>
                <w:sz w:val="19"/>
                <w:szCs w:val="19"/>
              </w:rPr>
            </w:pPr>
            <w:ins w:id="3112"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3" w:author="Stanley, Dorothy" w:date="2022-05-24T17:08:00Z"/>
                <w:sz w:val="19"/>
                <w:szCs w:val="19"/>
              </w:rPr>
            </w:pPr>
            <w:ins w:id="3114"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5" w:author="Stanley, Dorothy" w:date="2022-05-24T17:08:00Z"/>
                <w:sz w:val="19"/>
                <w:szCs w:val="19"/>
              </w:rPr>
            </w:pPr>
            <w:ins w:id="3116"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17" w:author="Stanley, Dorothy" w:date="2022-05-24T17:08:00Z"/>
        </w:trPr>
        <w:tc>
          <w:tcPr>
            <w:tcW w:w="659" w:type="pct"/>
            <w:vMerge w:val="restart"/>
          </w:tcPr>
          <w:p w14:paraId="36B61E29" w14:textId="77777777" w:rsidR="00C36E81" w:rsidRPr="001715B0" w:rsidRDefault="00C36E81" w:rsidP="007D2820">
            <w:pPr>
              <w:pStyle w:val="Tabletext"/>
              <w:rPr>
                <w:ins w:id="3118" w:author="Stanley, Dorothy" w:date="2022-05-24T17:08:00Z"/>
                <w:sz w:val="19"/>
                <w:szCs w:val="19"/>
              </w:rPr>
            </w:pPr>
            <w:ins w:id="3119"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20" w:author="Stanley, Dorothy" w:date="2022-05-24T17:08:00Z"/>
                <w:sz w:val="19"/>
                <w:szCs w:val="19"/>
              </w:rPr>
            </w:pPr>
            <w:ins w:id="3121"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22" w:author="Stanley, Dorothy" w:date="2022-05-24T17:08:00Z"/>
                <w:sz w:val="19"/>
                <w:szCs w:val="19"/>
              </w:rPr>
            </w:pPr>
            <w:ins w:id="3123" w:author="Stanley, Dorothy" w:date="2022-05-24T17:08:00Z">
              <w:del w:id="3124" w:author="Editor" w:date="2021-11-13T21:18:00Z">
                <w:r w:rsidRPr="001715B0" w:rsidDel="00E03A0F">
                  <w:rPr>
                    <w:sz w:val="19"/>
                    <w:szCs w:val="19"/>
                  </w:rPr>
                  <w:delText>[</w:delText>
                </w:r>
              </w:del>
              <w:r w:rsidRPr="001715B0">
                <w:rPr>
                  <w:sz w:val="19"/>
                  <w:szCs w:val="19"/>
                </w:rPr>
                <w:t>5 945-6 425 MHz</w:t>
              </w:r>
              <w:del w:id="3125"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26" w:author="Stanley, Dorothy" w:date="2022-05-24T17:08:00Z"/>
                <w:sz w:val="19"/>
                <w:szCs w:val="19"/>
              </w:rPr>
            </w:pPr>
            <w:ins w:id="3127"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28" w:author="Stanley, Dorothy" w:date="2022-05-24T17:08:00Z"/>
                <w:sz w:val="19"/>
                <w:szCs w:val="19"/>
              </w:rPr>
            </w:pPr>
            <w:ins w:id="3129" w:author="Stanley, Dorothy" w:date="2022-05-24T17:08:00Z">
              <w:r w:rsidRPr="001715B0">
                <w:rPr>
                  <w:sz w:val="19"/>
                  <w:szCs w:val="19"/>
                </w:rPr>
                <w:t>23 dBm (</w:t>
              </w:r>
              <w:proofErr w:type="spellStart"/>
              <w:r w:rsidRPr="001715B0">
                <w:rPr>
                  <w:sz w:val="19"/>
                  <w:szCs w:val="19"/>
                </w:rPr>
                <w:t>e.i.r.p</w:t>
              </w:r>
              <w:proofErr w:type="spellEnd"/>
              <w:r w:rsidRPr="001715B0">
                <w:rPr>
                  <w:sz w:val="19"/>
                  <w:szCs w:val="19"/>
                </w:rPr>
                <w:t>.)</w:t>
              </w:r>
              <w:r w:rsidRPr="001715B0">
                <w:rPr>
                  <w:sz w:val="19"/>
                  <w:szCs w:val="19"/>
                </w:rPr>
                <w:br/>
                <w:t>10 dBm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30" w:author="Stanley, Dorothy" w:date="2022-05-24T17:08:00Z"/>
                <w:sz w:val="19"/>
                <w:szCs w:val="19"/>
              </w:rPr>
            </w:pPr>
            <w:ins w:id="3131"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32" w:author="Stanley, Dorothy" w:date="2022-05-24T17:08:00Z"/>
                <w:sz w:val="19"/>
                <w:szCs w:val="19"/>
              </w:rPr>
            </w:pPr>
            <w:ins w:id="3133" w:author="Stanley, Dorothy" w:date="2022-05-24T17:08:00Z">
              <w:r w:rsidRPr="001715B0">
                <w:rPr>
                  <w:sz w:val="19"/>
                  <w:szCs w:val="19"/>
                </w:rPr>
                <w:t>14 dBm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4" w:author="Stanley, Dorothy" w:date="2022-05-24T17:08:00Z"/>
                <w:sz w:val="19"/>
                <w:szCs w:val="19"/>
              </w:rPr>
            </w:pPr>
            <w:ins w:id="3135" w:author="Stanley, Dorothy" w:date="2022-05-24T17:08:00Z">
              <w:r w:rsidRPr="001715B0">
                <w:rPr>
                  <w:sz w:val="19"/>
                  <w:szCs w:val="19"/>
                </w:rPr>
                <w:t>1 dBm/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36" w:author="Stanley, Dorothy" w:date="2022-05-24T17:08:00Z"/>
                <w:sz w:val="19"/>
                <w:szCs w:val="19"/>
              </w:rPr>
            </w:pPr>
            <w:ins w:id="3137"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38" w:author="Stanley, Dorothy" w:date="2022-05-24T17:08:00Z"/>
                <w:sz w:val="19"/>
                <w:szCs w:val="19"/>
              </w:rPr>
            </w:pPr>
            <w:ins w:id="3139"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40" w:author="Stanley, Dorothy" w:date="2022-05-24T17:08:00Z"/>
                <w:sz w:val="19"/>
                <w:szCs w:val="19"/>
              </w:rPr>
            </w:pPr>
            <w:ins w:id="3141"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42" w:author="Stanley, Dorothy" w:date="2022-05-24T17:08:00Z"/>
                <w:sz w:val="19"/>
                <w:szCs w:val="19"/>
              </w:rPr>
            </w:pPr>
            <w:ins w:id="3143"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4" w:author="Stanley, Dorothy" w:date="2022-05-24T17:08:00Z"/>
        </w:trPr>
        <w:tc>
          <w:tcPr>
            <w:tcW w:w="659" w:type="pct"/>
            <w:vMerge/>
          </w:tcPr>
          <w:p w14:paraId="362A0D4A" w14:textId="77777777" w:rsidR="00C36E81" w:rsidRPr="001715B0" w:rsidRDefault="00C36E81" w:rsidP="007D2820">
            <w:pPr>
              <w:pStyle w:val="Tabletext"/>
              <w:rPr>
                <w:ins w:id="3145" w:author="Stanley, Dorothy" w:date="2022-05-24T17:08:00Z"/>
                <w:sz w:val="19"/>
                <w:szCs w:val="19"/>
              </w:rPr>
            </w:pPr>
          </w:p>
        </w:tc>
        <w:tc>
          <w:tcPr>
            <w:tcW w:w="680" w:type="pct"/>
          </w:tcPr>
          <w:p w14:paraId="064CA18F" w14:textId="77777777" w:rsidR="00C36E81" w:rsidRPr="001715B0" w:rsidRDefault="00C36E81" w:rsidP="007D2820">
            <w:pPr>
              <w:pStyle w:val="Tabletext"/>
              <w:rPr>
                <w:ins w:id="3146" w:author="Stanley, Dorothy" w:date="2022-05-24T17:08:00Z"/>
                <w:sz w:val="19"/>
                <w:szCs w:val="19"/>
              </w:rPr>
            </w:pPr>
            <w:ins w:id="3147" w:author="Stanley, Dorothy" w:date="2022-05-24T17:08:00Z">
              <w:r w:rsidRPr="001715B0">
                <w:rPr>
                  <w:sz w:val="19"/>
                  <w:szCs w:val="19"/>
                </w:rPr>
                <w:t>USA</w:t>
              </w:r>
              <w:del w:id="3148"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49" w:author="Stanley, Dorothy" w:date="2022-05-24T17:08:00Z"/>
                <w:sz w:val="19"/>
                <w:szCs w:val="19"/>
                <w:vertAlign w:val="superscript"/>
              </w:rPr>
            </w:pPr>
            <w:ins w:id="3150"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51" w:author="Stanley, Dorothy" w:date="2022-05-24T17:08:00Z"/>
                <w:sz w:val="19"/>
                <w:szCs w:val="19"/>
                <w:vertAlign w:val="superscript"/>
              </w:rPr>
            </w:pPr>
          </w:p>
          <w:p w14:paraId="0241EE1E" w14:textId="77777777" w:rsidR="00C36E81" w:rsidRPr="001715B0" w:rsidRDefault="00C36E81" w:rsidP="007D2820">
            <w:pPr>
              <w:pStyle w:val="Tabletext"/>
              <w:rPr>
                <w:ins w:id="3152" w:author="Stanley, Dorothy" w:date="2022-05-24T17:08:00Z"/>
                <w:sz w:val="19"/>
                <w:szCs w:val="19"/>
                <w:vertAlign w:val="superscript"/>
              </w:rPr>
            </w:pPr>
          </w:p>
          <w:p w14:paraId="36589A83" w14:textId="77777777" w:rsidR="00C36E81" w:rsidRPr="001715B0" w:rsidRDefault="00C36E81" w:rsidP="007D2820">
            <w:pPr>
              <w:pStyle w:val="Tabletext"/>
              <w:rPr>
                <w:ins w:id="3153" w:author="Stanley, Dorothy" w:date="2022-05-24T17:08:00Z"/>
                <w:sz w:val="19"/>
                <w:szCs w:val="19"/>
                <w:vertAlign w:val="superscript"/>
              </w:rPr>
            </w:pPr>
          </w:p>
          <w:p w14:paraId="002C747B" w14:textId="77777777" w:rsidR="00C36E81" w:rsidRPr="001715B0" w:rsidRDefault="00C36E81" w:rsidP="007D2820">
            <w:pPr>
              <w:pStyle w:val="Tabletext"/>
              <w:rPr>
                <w:ins w:id="3154" w:author="Stanley, Dorothy" w:date="2022-05-24T17:08:00Z"/>
                <w:sz w:val="19"/>
                <w:szCs w:val="19"/>
                <w:vertAlign w:val="superscript"/>
              </w:rPr>
            </w:pPr>
          </w:p>
          <w:p w14:paraId="447D317B" w14:textId="77777777" w:rsidR="00C36E81" w:rsidRPr="001715B0" w:rsidRDefault="00C36E81" w:rsidP="007D2820">
            <w:pPr>
              <w:pStyle w:val="Tabletext"/>
              <w:rPr>
                <w:ins w:id="3155" w:author="Stanley, Dorothy" w:date="2022-05-24T17:08:00Z"/>
                <w:sz w:val="19"/>
                <w:szCs w:val="19"/>
                <w:vertAlign w:val="superscript"/>
              </w:rPr>
            </w:pPr>
          </w:p>
          <w:p w14:paraId="11E00844" w14:textId="77777777" w:rsidR="00C36E81" w:rsidRPr="001715B0" w:rsidRDefault="00C36E81" w:rsidP="007D2820">
            <w:pPr>
              <w:pStyle w:val="Tabletext"/>
              <w:rPr>
                <w:ins w:id="3156" w:author="Stanley, Dorothy" w:date="2022-05-24T17:08:00Z"/>
                <w:sz w:val="19"/>
                <w:szCs w:val="19"/>
                <w:vertAlign w:val="superscript"/>
              </w:rPr>
            </w:pPr>
          </w:p>
          <w:p w14:paraId="5AA9CCA1" w14:textId="77777777" w:rsidR="00C36E81" w:rsidRPr="001715B0" w:rsidRDefault="00C36E81" w:rsidP="007D2820">
            <w:pPr>
              <w:pStyle w:val="Tabletext"/>
              <w:rPr>
                <w:ins w:id="3157" w:author="Stanley, Dorothy" w:date="2022-05-24T17:08:00Z"/>
                <w:sz w:val="19"/>
                <w:szCs w:val="19"/>
                <w:vertAlign w:val="superscript"/>
              </w:rPr>
            </w:pPr>
          </w:p>
          <w:p w14:paraId="3F1C119B" w14:textId="77777777" w:rsidR="00C36E81" w:rsidRPr="001715B0" w:rsidRDefault="00C36E81" w:rsidP="007D2820">
            <w:pPr>
              <w:pStyle w:val="Tabletext"/>
              <w:rPr>
                <w:ins w:id="3158" w:author="Stanley, Dorothy" w:date="2022-05-24T17:08:00Z"/>
                <w:sz w:val="28"/>
                <w:szCs w:val="28"/>
                <w:vertAlign w:val="superscript"/>
              </w:rPr>
            </w:pPr>
            <w:ins w:id="3159"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60" w:author="Stanley, Dorothy" w:date="2022-05-24T17:08:00Z"/>
                <w:sz w:val="28"/>
                <w:szCs w:val="28"/>
                <w:vertAlign w:val="superscript"/>
              </w:rPr>
            </w:pPr>
          </w:p>
          <w:p w14:paraId="48B609B7" w14:textId="77777777" w:rsidR="00C36E81" w:rsidRPr="001715B0" w:rsidRDefault="00C36E81" w:rsidP="007D2820">
            <w:pPr>
              <w:pStyle w:val="Tabletext"/>
              <w:rPr>
                <w:ins w:id="3161" w:author="Stanley, Dorothy" w:date="2022-05-24T17:08:00Z"/>
                <w:sz w:val="28"/>
                <w:szCs w:val="28"/>
                <w:vertAlign w:val="superscript"/>
              </w:rPr>
            </w:pPr>
          </w:p>
          <w:p w14:paraId="0A9F8E78" w14:textId="77777777" w:rsidR="00C36E81" w:rsidRPr="001715B0" w:rsidRDefault="00C36E81" w:rsidP="007D2820">
            <w:pPr>
              <w:pStyle w:val="Tabletext"/>
              <w:rPr>
                <w:ins w:id="3162" w:author="Stanley, Dorothy" w:date="2022-05-24T17:08:00Z"/>
                <w:sz w:val="28"/>
                <w:szCs w:val="28"/>
                <w:vertAlign w:val="superscript"/>
              </w:rPr>
            </w:pPr>
          </w:p>
          <w:p w14:paraId="26295508" w14:textId="77777777" w:rsidR="00C36E81" w:rsidRPr="001715B0" w:rsidRDefault="00C36E81" w:rsidP="007D2820">
            <w:pPr>
              <w:pStyle w:val="Tabletext"/>
              <w:rPr>
                <w:ins w:id="3163" w:author="Stanley, Dorothy" w:date="2022-05-24T17:08:00Z"/>
                <w:sz w:val="28"/>
                <w:szCs w:val="28"/>
                <w:vertAlign w:val="superscript"/>
              </w:rPr>
            </w:pPr>
          </w:p>
          <w:p w14:paraId="1AAFD9AB" w14:textId="77777777" w:rsidR="00C36E81" w:rsidRPr="001715B0" w:rsidRDefault="00C36E81" w:rsidP="007D2820">
            <w:pPr>
              <w:pStyle w:val="Tabletext"/>
              <w:rPr>
                <w:ins w:id="3164" w:author="Stanley, Dorothy" w:date="2022-05-24T17:08:00Z"/>
                <w:sz w:val="19"/>
                <w:szCs w:val="19"/>
              </w:rPr>
            </w:pPr>
            <w:ins w:id="3165"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66" w:author="Stanley, Dorothy" w:date="2022-05-24T17:08:00Z"/>
                <w:sz w:val="19"/>
                <w:szCs w:val="19"/>
              </w:rPr>
            </w:pPr>
            <w:ins w:id="3167" w:author="Stanley, Dorothy" w:date="2022-05-24T17:08:00Z">
              <w:del w:id="3168"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69" w:author="Stanley, Dorothy" w:date="2022-05-24T17:08:00Z"/>
                <w:sz w:val="19"/>
                <w:szCs w:val="19"/>
              </w:rPr>
            </w:pPr>
            <w:ins w:id="3170" w:author="Stanley, Dorothy" w:date="2022-05-24T17:08:00Z">
              <w:r w:rsidRPr="001715B0">
                <w:rPr>
                  <w:sz w:val="19"/>
                  <w:szCs w:val="19"/>
                </w:rPr>
                <w:t xml:space="preserve">Client Connected to Low Power Access Point (AP): 24 dBm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71" w:author="Stanley, Dorothy" w:date="2022-05-24T17:08:00Z"/>
                <w:sz w:val="19"/>
                <w:szCs w:val="19"/>
              </w:rPr>
            </w:pPr>
          </w:p>
          <w:p w14:paraId="419BC9BE" w14:textId="77777777" w:rsidR="00C36E81" w:rsidRPr="001715B0" w:rsidRDefault="00C36E81" w:rsidP="007D2820">
            <w:pPr>
              <w:pStyle w:val="Tabletext"/>
              <w:rPr>
                <w:ins w:id="3172" w:author="Stanley, Dorothy" w:date="2022-05-24T17:08:00Z"/>
                <w:sz w:val="19"/>
                <w:szCs w:val="19"/>
              </w:rPr>
            </w:pPr>
            <w:ins w:id="3173"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p w14:paraId="109747E8" w14:textId="77777777" w:rsidR="00C36E81" w:rsidRPr="001715B0" w:rsidRDefault="00C36E81" w:rsidP="007D2820">
            <w:pPr>
              <w:pStyle w:val="Tabletext"/>
              <w:rPr>
                <w:ins w:id="3174" w:author="Stanley, Dorothy" w:date="2022-05-24T17:08:00Z"/>
                <w:sz w:val="19"/>
                <w:szCs w:val="19"/>
              </w:rPr>
            </w:pPr>
          </w:p>
          <w:p w14:paraId="16AE4682" w14:textId="77777777" w:rsidR="00C36E81" w:rsidRPr="001715B0" w:rsidRDefault="00C36E81" w:rsidP="007D2820">
            <w:pPr>
              <w:pStyle w:val="Tabletext"/>
              <w:rPr>
                <w:ins w:id="3175" w:author="Stanley, Dorothy" w:date="2022-05-24T17:08:00Z"/>
                <w:sz w:val="19"/>
                <w:szCs w:val="19"/>
              </w:rPr>
            </w:pPr>
            <w:ins w:id="3176"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77" w:author="Stanley, Dorothy" w:date="2022-05-24T17:08:00Z"/>
                <w:sz w:val="19"/>
                <w:szCs w:val="19"/>
              </w:rPr>
            </w:pPr>
            <w:ins w:id="3178"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79" w:author="Stanley, Dorothy" w:date="2022-05-24T17:08:00Z"/>
                <w:sz w:val="19"/>
                <w:szCs w:val="19"/>
                <w:highlight w:val="green"/>
              </w:rPr>
            </w:pPr>
          </w:p>
        </w:tc>
      </w:tr>
      <w:tr w:rsidR="00572DE6" w:rsidRPr="001715B0" w14:paraId="4B8CABB4" w14:textId="77777777" w:rsidTr="00572DE6">
        <w:trPr>
          <w:jc w:val="center"/>
          <w:ins w:id="3180" w:author="Stanley, Dorothy" w:date="2022-05-24T17:08:00Z"/>
        </w:trPr>
        <w:tc>
          <w:tcPr>
            <w:tcW w:w="659" w:type="pct"/>
          </w:tcPr>
          <w:p w14:paraId="761EEDAD" w14:textId="77777777" w:rsidR="00C36E81" w:rsidDel="00810D78" w:rsidRDefault="00C36E81" w:rsidP="006C152B">
            <w:pPr>
              <w:pStyle w:val="Tabletext"/>
              <w:keepNext/>
              <w:rPr>
                <w:ins w:id="3181" w:author="Stanley, Dorothy" w:date="2022-05-24T17:08:00Z"/>
                <w:del w:id="3182" w:author="China" w:date="2022-04-12T15:05:00Z"/>
                <w:sz w:val="19"/>
                <w:szCs w:val="19"/>
              </w:rPr>
            </w:pPr>
            <w:ins w:id="3183" w:author="Stanley, Dorothy" w:date="2022-05-24T17:08:00Z">
              <w:del w:id="3184"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5" w:author="Stanley, Dorothy" w:date="2022-05-24T17:08:00Z"/>
                <w:sz w:val="19"/>
                <w:szCs w:val="19"/>
              </w:rPr>
            </w:pPr>
            <w:ins w:id="3186"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87" w:author="Stanley, Dorothy" w:date="2022-05-24T17:08:00Z"/>
                <w:sz w:val="19"/>
                <w:szCs w:val="19"/>
              </w:rPr>
            </w:pPr>
            <w:ins w:id="3188" w:author="Stanley, Dorothy" w:date="2022-05-24T17:08:00Z">
              <w:r>
                <w:rPr>
                  <w:sz w:val="19"/>
                  <w:szCs w:val="19"/>
                </w:rPr>
                <w:t>CEPT</w:t>
              </w:r>
              <w:del w:id="3189" w:author="China" w:date="2022-04-12T20:04:00Z">
                <w:r w:rsidRPr="001715B0" w:rsidDel="002D2F86">
                  <w:rPr>
                    <w:sz w:val="19"/>
                    <w:szCs w:val="19"/>
                  </w:rPr>
                  <w:delText>Europe</w:delText>
                </w:r>
              </w:del>
              <w:r w:rsidRPr="001715B0">
                <w:rPr>
                  <w:sz w:val="19"/>
                  <w:szCs w:val="19"/>
                  <w:vertAlign w:val="superscript"/>
                  <w:rPrChange w:id="3190"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91" w:author="Stanley, Dorothy" w:date="2022-05-24T17:08:00Z"/>
                <w:sz w:val="19"/>
                <w:szCs w:val="19"/>
              </w:rPr>
            </w:pPr>
            <w:ins w:id="3192" w:author="Stanley, Dorothy" w:date="2022-05-24T17:08:00Z">
              <w:r w:rsidRPr="001715B0">
                <w:rPr>
                  <w:sz w:val="19"/>
                  <w:szCs w:val="19"/>
                </w:rPr>
                <w:t>57-</w:t>
              </w:r>
              <w:del w:id="3193"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4" w:author="Stanley, Dorothy" w:date="2022-05-24T17:08:00Z"/>
                <w:sz w:val="19"/>
                <w:szCs w:val="19"/>
              </w:rPr>
            </w:pPr>
          </w:p>
          <w:p w14:paraId="73013363" w14:textId="77777777" w:rsidR="00C36E81" w:rsidRPr="001715B0" w:rsidRDefault="00C36E81" w:rsidP="006C152B">
            <w:pPr>
              <w:pStyle w:val="Tabletext"/>
              <w:keepNext/>
              <w:rPr>
                <w:ins w:id="3195" w:author="Stanley, Dorothy" w:date="2022-05-24T17:08:00Z"/>
                <w:sz w:val="19"/>
                <w:szCs w:val="19"/>
              </w:rPr>
            </w:pPr>
            <w:ins w:id="3196"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97" w:author="Stanley, Dorothy" w:date="2022-05-24T17:08:00Z"/>
                <w:sz w:val="19"/>
                <w:szCs w:val="19"/>
              </w:rPr>
            </w:pPr>
            <w:ins w:id="3198"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13 dBm/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199" w:author="Stanley, Dorothy" w:date="2022-05-24T17:08:00Z"/>
                <w:sz w:val="19"/>
                <w:szCs w:val="19"/>
              </w:rPr>
            </w:pPr>
            <w:ins w:id="3200" w:author="Stanley, Dorothy" w:date="2022-05-24T17:08:00Z">
              <w:r w:rsidRPr="001715B0">
                <w:rPr>
                  <w:sz w:val="19"/>
                  <w:szCs w:val="19"/>
                </w:rPr>
                <w:t>40 dBm (</w:t>
              </w:r>
              <w:proofErr w:type="spellStart"/>
              <w:r w:rsidRPr="001715B0">
                <w:rPr>
                  <w:sz w:val="19"/>
                  <w:szCs w:val="19"/>
                </w:rPr>
                <w:t>e.i.r.p</w:t>
              </w:r>
              <w:proofErr w:type="spellEnd"/>
              <w:r w:rsidRPr="001715B0">
                <w:rPr>
                  <w:sz w:val="19"/>
                  <w:szCs w:val="19"/>
                </w:rPr>
                <w:t xml:space="preserve">.) </w:t>
              </w:r>
              <w:r w:rsidRPr="001715B0">
                <w:rPr>
                  <w:sz w:val="19"/>
                  <w:szCs w:val="19"/>
                </w:rPr>
                <w:br/>
                <w:t>13 dBm/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201" w:author="Stanley, Dorothy" w:date="2022-05-24T17:08:00Z"/>
                <w:sz w:val="19"/>
                <w:szCs w:val="19"/>
              </w:rPr>
              <w:pPrChange w:id="3202" w:author="Editor" w:date="2021-11-13T20:12:00Z">
                <w:pPr>
                  <w:pStyle w:val="Tabletext"/>
                </w:pPr>
              </w:pPrChange>
            </w:pPr>
            <w:ins w:id="3203"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4" w:author="Stanley, Dorothy" w:date="2022-05-24T17:08:00Z"/>
                <w:sz w:val="19"/>
                <w:szCs w:val="19"/>
              </w:rPr>
              <w:pPrChange w:id="3205" w:author="Editor" w:date="2021-11-13T20:12:00Z">
                <w:pPr>
                  <w:pStyle w:val="Tabletext"/>
                </w:pPr>
              </w:pPrChange>
            </w:pPr>
          </w:p>
          <w:p w14:paraId="2640048E" w14:textId="77777777" w:rsidR="00C36E81" w:rsidRPr="001715B0" w:rsidRDefault="00C36E81" w:rsidP="006C152B">
            <w:pPr>
              <w:pStyle w:val="Tabletext"/>
              <w:keepNext/>
              <w:jc w:val="center"/>
              <w:rPr>
                <w:ins w:id="3206" w:author="Stanley, Dorothy" w:date="2022-05-24T17:08:00Z"/>
                <w:sz w:val="19"/>
                <w:szCs w:val="19"/>
              </w:rPr>
            </w:pPr>
            <w:ins w:id="3207"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08" w:author="Stanley, Dorothy" w:date="2022-05-24T17:08:00Z"/>
                <w:sz w:val="19"/>
                <w:szCs w:val="19"/>
              </w:rPr>
            </w:pPr>
          </w:p>
        </w:tc>
      </w:tr>
    </w:tbl>
    <w:p w14:paraId="6EA4026A" w14:textId="77777777" w:rsidR="00C36E81" w:rsidRDefault="00C36E81" w:rsidP="007D2820">
      <w:pPr>
        <w:rPr>
          <w:ins w:id="3209" w:author="Stanley, Dorothy" w:date="2022-05-24T17:08:00Z"/>
        </w:rPr>
      </w:pPr>
    </w:p>
    <w:p w14:paraId="24FD82A3" w14:textId="77777777" w:rsidR="00C36E81" w:rsidRDefault="00C36E81" w:rsidP="007D2820">
      <w:pPr>
        <w:rPr>
          <w:ins w:id="3210" w:author="Stanley, Dorothy" w:date="2022-05-24T17:08:00Z"/>
          <w:lang w:eastAsia="zh-CN"/>
        </w:rPr>
      </w:pPr>
      <w:ins w:id="3211" w:author="Stanley, Dorothy" w:date="2022-05-24T17:08:00Z">
        <w:r>
          <w:rPr>
            <w:lang w:eastAsia="zh-CN"/>
          </w:rPr>
          <w:t>Obtaining additional information on RLAN at regional/national level:</w:t>
        </w:r>
      </w:ins>
    </w:p>
    <w:p w14:paraId="2C8970DF" w14:textId="77777777" w:rsidR="00C36E81" w:rsidRDefault="00C36E81" w:rsidP="007D2820">
      <w:pPr>
        <w:rPr>
          <w:ins w:id="3212" w:author="Stanley, Dorothy" w:date="2022-05-24T17:08:00Z"/>
          <w:lang w:eastAsia="zh-CN"/>
        </w:rPr>
      </w:pPr>
      <w:ins w:id="3213"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4" w:author="Stanley, Dorothy" w:date="2022-05-24T17:08:00Z"/>
          <w:lang w:eastAsia="zh-CN"/>
        </w:rPr>
      </w:pPr>
      <w:ins w:id="3215"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16" w:author="Stanley, Dorothy" w:date="2022-05-24T17:08:00Z"/>
          <w:lang w:eastAsia="zh-CN"/>
        </w:rPr>
      </w:pPr>
      <w:ins w:id="3217"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18" w:author="Stanley, Dorothy" w:date="2022-05-24T17:08:00Z"/>
          <w:lang w:eastAsia="zh-CN"/>
        </w:rPr>
      </w:pPr>
      <w:ins w:id="3219"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20" w:author="Stanley, Dorothy" w:date="2022-05-24T17:08:00Z"/>
        </w:rPr>
      </w:pPr>
      <w:ins w:id="3221" w:author="Stanley, Dorothy" w:date="2022-05-24T17:08:00Z">
        <w:r w:rsidRPr="001715B0">
          <w:rPr>
            <w:i/>
            <w:iCs/>
            <w:szCs w:val="24"/>
            <w:rPrChange w:id="3222" w:author="Chamova, Alisa" w:date="2021-11-24T08:24:00Z">
              <w:rPr>
                <w:rFonts w:ascii="Times New Roman Bold" w:hAnsi="Times New Roman Bold"/>
                <w:b/>
              </w:rPr>
            </w:rPrChange>
          </w:rPr>
          <w:t>[Editor</w:t>
        </w:r>
        <w:r w:rsidRPr="001715B0">
          <w:rPr>
            <w:rFonts w:hint="eastAsia"/>
            <w:i/>
            <w:iCs/>
            <w:szCs w:val="24"/>
            <w:rPrChange w:id="3223" w:author="Chamova, Alisa" w:date="2021-11-24T08:24:00Z">
              <w:rPr>
                <w:rFonts w:ascii="Times New Roman Bold" w:hAnsi="Times New Roman Bold" w:hint="eastAsia"/>
                <w:b/>
              </w:rPr>
            </w:rPrChange>
          </w:rPr>
          <w:t>’</w:t>
        </w:r>
        <w:r w:rsidRPr="001715B0">
          <w:rPr>
            <w:i/>
            <w:iCs/>
            <w:szCs w:val="24"/>
            <w:rPrChange w:id="3224"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5" w:author="Chamova, Alisa" w:date="2021-11-24T08:24:00Z">
              <w:rPr>
                <w:rFonts w:ascii="Times New Roman Bold" w:hAnsi="Times New Roman Bold"/>
                <w:b/>
              </w:rPr>
            </w:rPrChange>
          </w:rPr>
          <w:t xml:space="preserve"> new column </w:t>
        </w:r>
        <w:r w:rsidRPr="001715B0">
          <w:rPr>
            <w:rFonts w:hint="eastAsia"/>
            <w:i/>
            <w:iCs/>
            <w:szCs w:val="24"/>
            <w:rPrChange w:id="3226" w:author="Chamova, Alisa" w:date="2021-11-24T08:24:00Z">
              <w:rPr>
                <w:rFonts w:ascii="Times New Roman Bold" w:hAnsi="Times New Roman Bold" w:hint="eastAsia"/>
                <w:b/>
              </w:rPr>
            </w:rPrChange>
          </w:rPr>
          <w:t>“</w:t>
        </w:r>
        <w:r w:rsidRPr="001715B0">
          <w:rPr>
            <w:i/>
            <w:iCs/>
            <w:szCs w:val="24"/>
            <w:rPrChange w:id="3227" w:author="Chamova, Alisa" w:date="2021-11-24T08:24:00Z">
              <w:rPr>
                <w:rFonts w:ascii="Times New Roman Bold" w:hAnsi="Times New Roman Bold"/>
                <w:b/>
              </w:rPr>
            </w:rPrChange>
          </w:rPr>
          <w:t>Other use conditions</w:t>
        </w:r>
        <w:r w:rsidRPr="001715B0">
          <w:rPr>
            <w:rFonts w:hint="eastAsia"/>
            <w:i/>
            <w:iCs/>
            <w:szCs w:val="24"/>
            <w:rPrChange w:id="3228" w:author="Chamova, Alisa" w:date="2021-11-24T08:24:00Z">
              <w:rPr>
                <w:rFonts w:ascii="Times New Roman Bold" w:hAnsi="Times New Roman Bold" w:hint="eastAsia"/>
                <w:b/>
              </w:rPr>
            </w:rPrChange>
          </w:rPr>
          <w:t>”</w:t>
        </w:r>
        <w:r w:rsidRPr="001715B0">
          <w:rPr>
            <w:i/>
            <w:iCs/>
            <w:szCs w:val="24"/>
            <w:rPrChange w:id="3229"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30" w:author="Stanley, Dorothy" w:date="2022-05-24T17:08:00Z"/>
              </w:rPr>
            </w:pPr>
            <w:ins w:id="3231" w:author="Stanley, Dorothy" w:date="2022-05-24T17:08:00Z">
              <w:r w:rsidRPr="001715B0">
                <w:t xml:space="preserve">Notes to Table </w:t>
              </w:r>
              <w:r>
                <w:t>4</w:t>
              </w:r>
            </w:ins>
          </w:p>
          <w:p w14:paraId="5941AF6F" w14:textId="77777777" w:rsidR="003111F7" w:rsidRPr="001715B0" w:rsidRDefault="003111F7" w:rsidP="006C152B">
            <w:pPr>
              <w:pStyle w:val="Tabletext"/>
              <w:rPr>
                <w:ins w:id="3232" w:author="Stanley, Dorothy" w:date="2022-05-24T17:08:00Z"/>
              </w:rPr>
            </w:pPr>
            <w:ins w:id="3233"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4" w:author="Stanley, Dorothy" w:date="2022-05-24T17:08:00Z"/>
              </w:rPr>
            </w:pPr>
            <w:ins w:id="3235"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36" w:author="Stanley, Dorothy" w:date="2022-05-24T17:08:00Z"/>
              </w:rPr>
            </w:pPr>
            <w:ins w:id="3237"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38" w:author="Stanley, Dorothy" w:date="2022-05-24T17:08:00Z"/>
              </w:rPr>
            </w:pPr>
            <w:ins w:id="3239"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40" w:author="Stanley, Dorothy" w:date="2022-05-24T17:08:00Z"/>
                <w:strike/>
                <w:rPrChange w:id="3241" w:author="China" w:date="2022-04-12T18:06:00Z">
                  <w:rPr>
                    <w:ins w:id="3242" w:author="Stanley, Dorothy" w:date="2022-05-24T17:08:00Z"/>
                    <w:sz w:val="19"/>
                    <w:szCs w:val="19"/>
                  </w:rPr>
                </w:rPrChange>
              </w:rPr>
            </w:pPr>
            <w:ins w:id="3243" w:author="Stanley, Dorothy" w:date="2022-05-24T17:08:00Z">
              <w:r w:rsidRPr="00F72F63">
                <w:rPr>
                  <w:strike/>
                  <w:szCs w:val="20"/>
                  <w:vertAlign w:val="superscript"/>
                  <w:rPrChange w:id="3244" w:author="China" w:date="2022-04-12T18:06:00Z">
                    <w:rPr>
                      <w:sz w:val="19"/>
                      <w:szCs w:val="19"/>
                      <w:vertAlign w:val="superscript"/>
                    </w:rPr>
                  </w:rPrChange>
                </w:rPr>
                <w:t>(5)</w:t>
              </w:r>
              <w:r w:rsidRPr="00F72F63">
                <w:rPr>
                  <w:strike/>
                  <w:szCs w:val="20"/>
                  <w:rPrChange w:id="3245" w:author="China" w:date="2022-04-12T18:06:00Z">
                    <w:rPr>
                      <w:sz w:val="19"/>
                      <w:szCs w:val="19"/>
                    </w:rPr>
                  </w:rPrChange>
                </w:rPr>
                <w:tab/>
                <w:t xml:space="preserve">Resolution </w:t>
              </w:r>
              <w:r w:rsidRPr="00F72F63">
                <w:rPr>
                  <w:b/>
                  <w:bCs/>
                  <w:strike/>
                  <w:szCs w:val="20"/>
                  <w:rPrChange w:id="3246" w:author="China" w:date="2022-04-12T18:06:00Z">
                    <w:rPr>
                      <w:b/>
                      <w:bCs/>
                      <w:sz w:val="19"/>
                      <w:szCs w:val="19"/>
                    </w:rPr>
                  </w:rPrChange>
                </w:rPr>
                <w:t>229 (Rev.WRC-19</w:t>
              </w:r>
              <w:del w:id="3247" w:author="Stanley, Dorothy" w:date="2021-05-05T05:24:00Z">
                <w:r w:rsidRPr="00F72F63" w:rsidDel="003C4423">
                  <w:rPr>
                    <w:b/>
                    <w:bCs/>
                    <w:strike/>
                    <w:szCs w:val="20"/>
                    <w:rPrChange w:id="3248" w:author="China" w:date="2022-04-12T18:06:00Z">
                      <w:rPr>
                        <w:b/>
                        <w:bCs/>
                        <w:sz w:val="19"/>
                        <w:szCs w:val="19"/>
                      </w:rPr>
                    </w:rPrChange>
                  </w:rPr>
                  <w:delText>2</w:delText>
                </w:r>
              </w:del>
              <w:r w:rsidRPr="00F72F63">
                <w:rPr>
                  <w:b/>
                  <w:bCs/>
                  <w:strike/>
                  <w:szCs w:val="20"/>
                  <w:rPrChange w:id="3249" w:author="China" w:date="2022-04-12T18:06:00Z">
                    <w:rPr>
                      <w:b/>
                      <w:bCs/>
                      <w:sz w:val="19"/>
                      <w:szCs w:val="19"/>
                    </w:rPr>
                  </w:rPrChange>
                </w:rPr>
                <w:t xml:space="preserve">) </w:t>
              </w:r>
              <w:r w:rsidRPr="00F72F63">
                <w:rPr>
                  <w:strike/>
                  <w:szCs w:val="20"/>
                  <w:rPrChange w:id="3250" w:author="China" w:date="2022-04-12T18:06:00Z">
                    <w:rPr>
                      <w:sz w:val="19"/>
                      <w:szCs w:val="19"/>
                    </w:rPr>
                  </w:rPrChange>
                </w:rPr>
                <w:t>establishes the conditions under which WAS, including RLANs, may use the 5 150</w:t>
              </w:r>
              <w:r w:rsidRPr="00F72F63">
                <w:rPr>
                  <w:strike/>
                  <w:szCs w:val="20"/>
                  <w:rPrChange w:id="3251" w:author="China" w:date="2022-04-12T18:06:00Z">
                    <w:rPr>
                      <w:sz w:val="19"/>
                      <w:szCs w:val="19"/>
                    </w:rPr>
                  </w:rPrChange>
                </w:rPr>
                <w:noBreakHyphen/>
                <w:t xml:space="preserve">5 250 MHz, 5 250-5 350 MHz and 5 470-5 725 </w:t>
              </w:r>
              <w:proofErr w:type="spellStart"/>
              <w:r w:rsidRPr="00F72F63">
                <w:rPr>
                  <w:strike/>
                  <w:szCs w:val="20"/>
                  <w:rPrChange w:id="3252"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3" w:author="Stanley, Dorothy" w:date="2022-05-24T17:08:00Z"/>
                <w:strike/>
                <w:rPrChange w:id="3254" w:author="China" w:date="2022-04-12T18:06:00Z">
                  <w:rPr>
                    <w:ins w:id="3255" w:author="Stanley, Dorothy" w:date="2022-05-24T17:08:00Z"/>
                    <w:sz w:val="19"/>
                    <w:szCs w:val="19"/>
                  </w:rPr>
                </w:rPrChange>
              </w:rPr>
            </w:pPr>
            <w:ins w:id="3256" w:author="Stanley, Dorothy" w:date="2022-05-24T17:08:00Z">
              <w:r w:rsidRPr="00F72F63">
                <w:rPr>
                  <w:strike/>
                  <w:szCs w:val="20"/>
                  <w:vertAlign w:val="superscript"/>
                  <w:rPrChange w:id="3257" w:author="China" w:date="2022-04-12T18:06:00Z">
                    <w:rPr>
                      <w:sz w:val="19"/>
                      <w:szCs w:val="19"/>
                      <w:vertAlign w:val="superscript"/>
                    </w:rPr>
                  </w:rPrChange>
                </w:rPr>
                <w:t>(6)</w:t>
              </w:r>
              <w:r w:rsidRPr="00F72F63">
                <w:rPr>
                  <w:strike/>
                  <w:szCs w:val="20"/>
                  <w:rPrChange w:id="3258" w:author="China" w:date="2022-04-12T18:06:00Z">
                    <w:rPr>
                      <w:sz w:val="19"/>
                      <w:szCs w:val="19"/>
                    </w:rPr>
                  </w:rPrChange>
                </w:rPr>
                <w:tab/>
                <w:t xml:space="preserve">DFS rules apply in the 5 250-5 350 MHz and 5 470-5 725 MHz bands in regions and administrations and must be </w:t>
              </w:r>
              <w:commentRangeStart w:id="3259"/>
              <w:r w:rsidRPr="00F72F63">
                <w:rPr>
                  <w:strike/>
                  <w:szCs w:val="20"/>
                  <w:rPrChange w:id="3260" w:author="China" w:date="2022-04-12T18:06:00Z">
                    <w:rPr>
                      <w:sz w:val="19"/>
                      <w:szCs w:val="19"/>
                    </w:rPr>
                  </w:rPrChange>
                </w:rPr>
                <w:t>consulted</w:t>
              </w:r>
              <w:commentRangeEnd w:id="3259"/>
              <w:r>
                <w:rPr>
                  <w:rStyle w:val="CommentReference"/>
                </w:rPr>
                <w:commentReference w:id="3259"/>
              </w:r>
              <w:r w:rsidRPr="00F72F63">
                <w:rPr>
                  <w:strike/>
                  <w:szCs w:val="20"/>
                  <w:rPrChange w:id="3261" w:author="China" w:date="2022-04-12T18:06:00Z">
                    <w:rPr>
                      <w:sz w:val="19"/>
                      <w:szCs w:val="19"/>
                    </w:rPr>
                  </w:rPrChange>
                </w:rPr>
                <w:t>.</w:t>
              </w:r>
            </w:ins>
          </w:p>
          <w:p w14:paraId="5D155255" w14:textId="77777777" w:rsidR="003111F7" w:rsidRPr="001715B0" w:rsidRDefault="003111F7" w:rsidP="006C152B">
            <w:pPr>
              <w:pStyle w:val="Tabletext"/>
              <w:rPr>
                <w:ins w:id="3262" w:author="Stanley, Dorothy" w:date="2022-05-24T17:08:00Z"/>
                <w:sz w:val="24"/>
                <w:szCs w:val="20"/>
                <w:rPrChange w:id="3263" w:author="Chamova, Alisa" w:date="2021-11-24T08:24:00Z">
                  <w:rPr>
                    <w:ins w:id="3264" w:author="Stanley, Dorothy" w:date="2022-05-24T17:08:00Z"/>
                    <w:i/>
                    <w:iCs/>
                    <w:sz w:val="19"/>
                    <w:szCs w:val="19"/>
                  </w:rPr>
                </w:rPrChange>
              </w:rPr>
            </w:pPr>
            <w:ins w:id="3265" w:author="Stanley, Dorothy" w:date="2022-05-24T17:08:00Z">
              <w:r w:rsidRPr="0094090A">
                <w:rPr>
                  <w:vertAlign w:val="superscript"/>
                </w:rPr>
                <w:t>(7)</w:t>
              </w:r>
              <w:r w:rsidRPr="0094090A">
                <w:tab/>
              </w:r>
              <w:del w:id="3266" w:author="Japan" w:date="2021-05-07T15:38:00Z">
                <w:r w:rsidRPr="00EC2EB2" w:rsidDel="00046602">
                  <w:delText xml:space="preserve">Pursuant to Resolution </w:delText>
                </w:r>
                <w:r w:rsidRPr="001715B0" w:rsidDel="00046602">
                  <w:rPr>
                    <w:b/>
                    <w:bCs/>
                    <w:rPrChange w:id="3267"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68" w:author="Stanley, Dorothy" w:date="2022-05-24T17:08:00Z"/>
              </w:rPr>
            </w:pPr>
            <w:ins w:id="3269"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70" w:author="Stanley, Dorothy" w:date="2022-05-24T17:08:00Z"/>
              </w:rPr>
            </w:pPr>
            <w:ins w:id="3271"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72"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3" w:author="Stanley, Dorothy" w:date="2022-05-24T17:08:00Z"/>
                <w:del w:id="3274" w:author="CHN" w:date="2021-09-27T22:35:00Z"/>
              </w:rPr>
            </w:pPr>
            <w:ins w:id="3275" w:author="Stanley, Dorothy" w:date="2022-05-24T17:08:00Z">
              <w:del w:id="3276"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77" w:author="Japan" w:date="2021-05-07T15:40:00Z">
                <w:r w:rsidRPr="006C152B" w:rsidDel="00046602">
                  <w:delText>also</w:delText>
                </w:r>
                <w:r w:rsidRPr="001715B0" w:rsidDel="00046602">
                  <w:delText xml:space="preserve"> </w:delText>
                </w:r>
              </w:del>
              <w:del w:id="3278"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79" w:author="Stanley, Dorothy" w:date="2022-05-24T17:08:00Z"/>
                <w:del w:id="3280" w:author="CHN" w:date="2021-09-27T22:35:00Z"/>
              </w:rPr>
            </w:pPr>
            <w:ins w:id="3281" w:author="Stanley, Dorothy" w:date="2022-05-24T17:08:00Z">
              <w:del w:id="3282"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3" w:author="Stanley, Dorothy" w:date="2022-05-24T17:08:00Z"/>
              </w:rPr>
            </w:pPr>
            <w:ins w:id="3284"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85" w:author="Stanley, Dorothy" w:date="2022-05-24T17:08:00Z"/>
                <w:del w:id="3286" w:author="CHN" w:date="2021-09-27T22:40:00Z"/>
              </w:rPr>
            </w:pPr>
            <w:ins w:id="3287" w:author="Stanley, Dorothy" w:date="2022-05-24T17:08:00Z">
              <w:del w:id="3288" w:author="CHN" w:date="2021-09-27T22:40:00Z">
                <w:r w:rsidRPr="001715B0" w:rsidDel="004F4CB1">
                  <w:rPr>
                    <w:vertAlign w:val="superscript"/>
                  </w:rPr>
                  <w:delText xml:space="preserve">(13) </w:delText>
                </w:r>
              </w:del>
              <w:del w:id="3289"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90" w:author="Stanley, Dorothy" w:date="2022-05-24T17:08:00Z"/>
                <w:del w:id="3291" w:author="CHN" w:date="2021-09-27T22:40:00Z"/>
              </w:rPr>
            </w:pPr>
            <w:ins w:id="3292" w:author="Stanley, Dorothy" w:date="2022-05-24T17:08:00Z">
              <w:del w:id="3293" w:author="CHN" w:date="2021-09-27T22:40:00Z">
                <w:r w:rsidRPr="001715B0" w:rsidDel="004F4CB1">
                  <w:rPr>
                    <w:vertAlign w:val="superscript"/>
                  </w:rPr>
                  <w:delText xml:space="preserve">(14)  </w:delText>
                </w:r>
              </w:del>
              <w:del w:id="3294"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95" w:author="Stanley, Dorothy" w:date="2022-05-24T17:08:00Z"/>
              </w:rPr>
            </w:pPr>
            <w:ins w:id="3296" w:author="Stanley, Dorothy" w:date="2022-05-24T17:08:00Z">
              <w:del w:id="3297" w:author="CHN" w:date="2021-09-27T22:40:00Z">
                <w:r w:rsidRPr="001715B0" w:rsidDel="004F4CB1">
                  <w:rPr>
                    <w:sz w:val="18"/>
                    <w:szCs w:val="20"/>
                    <w:vertAlign w:val="superscript"/>
                    <w:rPrChange w:id="3298" w:author="Chamova, Alisa" w:date="2021-11-24T08:24:00Z">
                      <w:rPr>
                        <w:sz w:val="19"/>
                        <w:szCs w:val="19"/>
                        <w:vertAlign w:val="superscript"/>
                      </w:rPr>
                    </w:rPrChange>
                  </w:rPr>
                  <w:delText xml:space="preserve">(15)  </w:delText>
                </w:r>
                <w:r w:rsidRPr="001715B0" w:rsidDel="004F4CB1">
                  <w:rPr>
                    <w:sz w:val="18"/>
                    <w:szCs w:val="20"/>
                    <w:rPrChange w:id="3299"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300" w:author="Stanley, Dorothy" w:date="2022-05-24T17:08:00Z"/>
              </w:rPr>
            </w:pPr>
            <w:ins w:id="3301"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302" w:author="Stanley, Dorothy" w:date="2022-05-24T17:08:00Z"/>
                <w:strike/>
                <w:rPrChange w:id="3303" w:author="China" w:date="2022-04-12T18:34:00Z">
                  <w:rPr>
                    <w:ins w:id="3304" w:author="Stanley, Dorothy" w:date="2022-05-24T17:08:00Z"/>
                  </w:rPr>
                </w:rPrChange>
              </w:rPr>
            </w:pPr>
            <w:ins w:id="3305" w:author="Stanley, Dorothy" w:date="2022-05-24T17:08:00Z">
              <w:r w:rsidRPr="00337091">
                <w:rPr>
                  <w:strike/>
                  <w:vertAlign w:val="superscript"/>
                  <w:rPrChange w:id="3306" w:author="China" w:date="2022-04-12T18:34:00Z">
                    <w:rPr>
                      <w:vertAlign w:val="superscript"/>
                    </w:rPr>
                  </w:rPrChange>
                </w:rPr>
                <w:t>(17)</w:t>
              </w:r>
              <w:r w:rsidRPr="00337091">
                <w:rPr>
                  <w:strike/>
                  <w:rPrChange w:id="3307" w:author="China" w:date="2022-04-12T18:34:00Z">
                    <w:rPr/>
                  </w:rPrChange>
                </w:rPr>
                <w:t xml:space="preserve"> </w:t>
              </w:r>
              <w:r w:rsidRPr="00337091">
                <w:rPr>
                  <w:strike/>
                  <w:rPrChange w:id="3308" w:author="China" w:date="2022-04-12T18:34:00Z">
                    <w:rPr/>
                  </w:rPrChange>
                </w:rPr>
                <w:tab/>
                <w:t xml:space="preserve">Limited to indoor usage. </w:t>
              </w:r>
            </w:ins>
          </w:p>
          <w:p w14:paraId="26641D60" w14:textId="77777777" w:rsidR="003111F7" w:rsidRPr="00337091" w:rsidRDefault="003111F7" w:rsidP="006C152B">
            <w:pPr>
              <w:pStyle w:val="Tabletext"/>
              <w:rPr>
                <w:ins w:id="3309" w:author="Stanley, Dorothy" w:date="2022-05-24T17:08:00Z"/>
                <w:strike/>
                <w:rPrChange w:id="3310" w:author="China" w:date="2022-04-12T18:34:00Z">
                  <w:rPr>
                    <w:ins w:id="3311" w:author="Stanley, Dorothy" w:date="2022-05-24T17:08:00Z"/>
                  </w:rPr>
                </w:rPrChange>
              </w:rPr>
            </w:pPr>
            <w:ins w:id="3312" w:author="Stanley, Dorothy" w:date="2022-05-24T17:08:00Z">
              <w:r w:rsidRPr="00337091">
                <w:rPr>
                  <w:strike/>
                  <w:vertAlign w:val="superscript"/>
                  <w:rPrChange w:id="3313" w:author="China" w:date="2022-04-12T18:34:00Z">
                    <w:rPr>
                      <w:vertAlign w:val="superscript"/>
                    </w:rPr>
                  </w:rPrChange>
                </w:rPr>
                <w:t>(18)</w:t>
              </w:r>
              <w:r w:rsidRPr="00337091">
                <w:rPr>
                  <w:strike/>
                  <w:rPrChange w:id="3314" w:author="China" w:date="2022-04-12T18:34:00Z">
                    <w:rPr/>
                  </w:rPrChange>
                </w:rPr>
                <w:t xml:space="preserve"> </w:t>
              </w:r>
              <w:r w:rsidRPr="00337091">
                <w:rPr>
                  <w:strike/>
                  <w:rPrChange w:id="3315" w:author="China" w:date="2022-04-12T18:34:00Z">
                    <w:rPr/>
                  </w:rPrChange>
                </w:rPr>
                <w:tab/>
                <w:t xml:space="preserve">No fixed outdoor </w:t>
              </w:r>
              <w:commentRangeStart w:id="3316"/>
              <w:r w:rsidRPr="00337091">
                <w:rPr>
                  <w:strike/>
                  <w:rPrChange w:id="3317" w:author="China" w:date="2022-04-12T18:34:00Z">
                    <w:rPr/>
                  </w:rPrChange>
                </w:rPr>
                <w:t>usage</w:t>
              </w:r>
              <w:commentRangeEnd w:id="3316"/>
              <w:r>
                <w:rPr>
                  <w:rStyle w:val="CommentReference"/>
                </w:rPr>
                <w:commentReference w:id="3316"/>
              </w:r>
              <w:r w:rsidRPr="00337091">
                <w:rPr>
                  <w:strike/>
                  <w:rPrChange w:id="3318" w:author="China" w:date="2022-04-12T18:34:00Z">
                    <w:rPr/>
                  </w:rPrChange>
                </w:rPr>
                <w:t xml:space="preserve">. </w:t>
              </w:r>
            </w:ins>
          </w:p>
          <w:p w14:paraId="69C7BB26" w14:textId="77777777" w:rsidR="003111F7" w:rsidRPr="0094090A" w:rsidRDefault="003111F7">
            <w:pPr>
              <w:pStyle w:val="Tabletext"/>
              <w:rPr>
                <w:ins w:id="3319" w:author="Stanley, Dorothy" w:date="2022-05-24T17:08:00Z"/>
              </w:rPr>
              <w:pPrChange w:id="3320" w:author="Editor" w:date="2021-11-13T20:14:00Z">
                <w:pPr/>
              </w:pPrChange>
            </w:pPr>
            <w:ins w:id="3321"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22"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3" w:author="Stanley, Dorothy" w:date="2022-05-24T17:08:00Z"/>
              </w:rPr>
            </w:pPr>
            <w:ins w:id="3324" w:author="Stanley, Dorothy" w:date="2022-05-24T17:08:00Z">
              <w:r w:rsidRPr="001715B0">
                <w:rPr>
                  <w:sz w:val="18"/>
                  <w:szCs w:val="20"/>
                  <w:vertAlign w:val="superscript"/>
                  <w:rPrChange w:id="3325"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26"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27" w:author="Stanley, Dorothy" w:date="2022-05-24T17:08:00Z"/>
              </w:rPr>
            </w:pPr>
            <w:ins w:id="3328" w:author="Stanley, Dorothy" w:date="2022-05-24T17:08:00Z">
              <w:r w:rsidRPr="001715B0">
                <w:rPr>
                  <w:rPrChange w:id="3329" w:author="Chamova, Alisa" w:date="2021-11-24T08:24:00Z">
                    <w:rPr>
                      <w:vertAlign w:val="superscript"/>
                    </w:rPr>
                  </w:rPrChange>
                </w:rPr>
                <w:t>(*)</w:t>
              </w:r>
              <w:del w:id="3330" w:author="Author">
                <w:r w:rsidRPr="001715B0" w:rsidDel="00B35168">
                  <w:tab/>
                  <w:delText xml:space="preserve">Pursuant to Resolution </w:delText>
                </w:r>
                <w:r w:rsidRPr="001715B0" w:rsidDel="00B35168">
                  <w:rPr>
                    <w:rFonts w:eastAsia="Times New Roman"/>
                    <w:szCs w:val="20"/>
                    <w:rPrChange w:id="3331" w:author="Chamova, Alisa" w:date="2021-11-24T08:24:00Z">
                      <w:rPr>
                        <w:rFonts w:eastAsia="Times New Roman"/>
                        <w:b/>
                        <w:bCs/>
                        <w:szCs w:val="20"/>
                      </w:rPr>
                    </w:rPrChange>
                  </w:rPr>
                  <w:fldChar w:fldCharType="begin"/>
                </w:r>
                <w:r w:rsidRPr="001715B0" w:rsidDel="00B35168">
                  <w:rPr>
                    <w:rPrChange w:id="3332"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3" w:author="Chamova, Alisa" w:date="2021-11-24T08:24:00Z">
                      <w:rPr>
                        <w:b/>
                        <w:bCs/>
                        <w:sz w:val="19"/>
                        <w:szCs w:val="19"/>
                      </w:rPr>
                    </w:rPrChange>
                  </w:rPr>
                  <w:fldChar w:fldCharType="separate"/>
                </w:r>
                <w:r w:rsidRPr="001715B0" w:rsidDel="00B35168">
                  <w:rPr>
                    <w:rStyle w:val="Hyperlink"/>
                    <w:color w:val="auto"/>
                    <w:sz w:val="18"/>
                    <w:szCs w:val="20"/>
                    <w:u w:val="none"/>
                    <w:rPrChange w:id="3334" w:author="Chamova, Alisa" w:date="2021-11-24T08:24:00Z">
                      <w:rPr>
                        <w:rStyle w:val="Hyperlink"/>
                        <w:b/>
                        <w:bCs/>
                        <w:sz w:val="19"/>
                        <w:szCs w:val="19"/>
                      </w:rPr>
                    </w:rPrChange>
                  </w:rPr>
                  <w:delText>229 (Rev.WRC-19)</w:delText>
                </w:r>
                <w:r w:rsidRPr="001715B0" w:rsidDel="00B35168">
                  <w:rPr>
                    <w:rFonts w:eastAsia="Times New Roman"/>
                    <w:sz w:val="18"/>
                    <w:szCs w:val="20"/>
                    <w:rPrChange w:id="3335" w:author="Chamova, Alisa" w:date="2021-11-24T08:24:00Z">
                      <w:rPr>
                        <w:b/>
                        <w:bCs/>
                        <w:sz w:val="19"/>
                        <w:szCs w:val="19"/>
                      </w:rPr>
                    </w:rPrChange>
                  </w:rPr>
                  <w:fldChar w:fldCharType="end"/>
                </w:r>
                <w:r w:rsidRPr="001715B0" w:rsidDel="00B35168">
                  <w:rPr>
                    <w:rPrChange w:id="3336"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37" w:author="Stanley, Dorothy" w:date="2022-05-24T17:08:00Z">
              <w:r w:rsidRPr="001715B0">
                <w:rPr>
                  <w:sz w:val="18"/>
                  <w:szCs w:val="20"/>
                  <w:rPrChange w:id="3338" w:author="Chamova, Alisa" w:date="2021-11-24T08:24:00Z">
                    <w:rPr>
                      <w:sz w:val="19"/>
                      <w:szCs w:val="19"/>
                      <w:highlight w:val="yellow"/>
                      <w:vertAlign w:val="superscript"/>
                    </w:rPr>
                  </w:rPrChange>
                </w:rPr>
                <w:t>(*)</w:t>
              </w:r>
              <w:r w:rsidRPr="001715B0">
                <w:tab/>
              </w:r>
              <w:r w:rsidRPr="001715B0">
                <w:rPr>
                  <w:sz w:val="18"/>
                  <w:szCs w:val="20"/>
                  <w:rPrChange w:id="3339" w:author="Chamova, Alisa" w:date="2021-11-24T08:24:00Z">
                    <w:rPr>
                      <w:sz w:val="28"/>
                      <w:szCs w:val="28"/>
                      <w:highlight w:val="yellow"/>
                      <w:vertAlign w:val="superscript"/>
                    </w:rPr>
                  </w:rPrChange>
                </w:rPr>
                <w:t>Some administrations have further RLAN use cases under review</w:t>
              </w:r>
              <w:r w:rsidRPr="001715B0">
                <w:rPr>
                  <w:rPrChange w:id="3340"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5"/>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Limousin, Catherine" w:date="2022-06-09T12:20:00Z" w:initials="LC">
    <w:p w14:paraId="17B12480" w14:textId="01D1F12F" w:rsidR="007D2820" w:rsidRDefault="007D2820">
      <w:pPr>
        <w:pStyle w:val="CommentText"/>
      </w:pPr>
      <w:r>
        <w:rPr>
          <w:rStyle w:val="CommentReference"/>
        </w:rPr>
        <w:annotationRef/>
      </w:r>
    </w:p>
  </w:comment>
  <w:comment w:id="62"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5"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w:t>
      </w:r>
      <w:proofErr w:type="gramStart"/>
      <w:r>
        <w:t>Administrations..</w:t>
      </w:r>
      <w:proofErr w:type="gramEnd"/>
      <w:r>
        <w:t>”</w:t>
      </w:r>
    </w:p>
  </w:comment>
  <w:comment w:id="94"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5"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6"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17"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1"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1"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6"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0"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5"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306"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51"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52"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41"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8"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5"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6"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202"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9"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600"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54"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78"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81"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34"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35"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884952" w:rsidRPr="00884952">
        <w:rPr>
          <w:shd w:val="clear" w:color="auto" w:fill="FFFF00"/>
        </w:rPr>
        <w:t>”</w:t>
      </w:r>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43"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5"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3"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4"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sidRPr="00884952">
        <w:rPr>
          <w:shd w:val="clear" w:color="auto" w:fill="FFFF00"/>
        </w:rPr>
        <w:t>”</w:t>
      </w:r>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35"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59"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16"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C22AA" w14:textId="77777777" w:rsidR="00173AEF" w:rsidRDefault="00173AEF">
      <w:r>
        <w:separator/>
      </w:r>
    </w:p>
  </w:endnote>
  <w:endnote w:type="continuationSeparator" w:id="0">
    <w:p w14:paraId="47D287B3" w14:textId="77777777" w:rsidR="00173AEF" w:rsidRDefault="00173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1FF03" w14:textId="06DAEF75" w:rsidR="007D2820" w:rsidRPr="007D2820" w:rsidRDefault="00173AEF"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3" w:author="Editor" w:date="2022-10-19T10:24:00Z">
      <w:r w:rsidR="006613CF">
        <w:t>14.10.22</w:t>
      </w:r>
    </w:ins>
    <w:ins w:id="294" w:author="Edward Au" w:date="2022-10-14T09:49:00Z">
      <w:del w:id="295" w:author="Editor" w:date="2022-10-19T10:24:00Z">
        <w:r w:rsidR="003C7F9D" w:rsidDel="006613CF">
          <w:delText>13.10.22</w:delText>
        </w:r>
      </w:del>
    </w:ins>
    <w:del w:id="296" w:author="Editor" w:date="2022-10-19T10:24:00Z">
      <w:r w:rsidR="005C547A" w:rsidDel="006613CF">
        <w:delText>12.10.22</w:delText>
      </w:r>
    </w:del>
    <w:r w:rsidR="007D2820" w:rsidRPr="00622706">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FF3D" w14:textId="42F01D13" w:rsidR="007D2820" w:rsidRPr="007D2820" w:rsidRDefault="00173AEF" w:rsidP="00C36E81">
    <w:pPr>
      <w:pStyle w:val="Footer"/>
      <w:rPr>
        <w:lang w:val="en-US"/>
      </w:rPr>
    </w:pPr>
    <w:r>
      <w:fldChar w:fldCharType="begin"/>
    </w:r>
    <w:r>
      <w:instrText xml:space="preserve"> FILENAME \p \* MERGEFORMAT </w:instrText>
    </w:r>
    <w:r>
      <w:fldChar w:fldCharType="separate"/>
    </w:r>
    <w:r w:rsidR="007D2820" w:rsidRPr="007D2820">
      <w:rPr>
        <w:lang w:val="en-US"/>
      </w:rPr>
      <w:t>M</w:t>
    </w:r>
    <w:r w:rsidR="007D2820">
      <w:t>:\BRSGD\TEXT2019\SG05\WP5A\500\597\597N15e.docx</w:t>
    </w:r>
    <w:r>
      <w:fldChar w:fldCharType="end"/>
    </w:r>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ins w:id="299" w:author="Editor" w:date="2022-10-19T10:24:00Z">
      <w:r w:rsidR="006613CF">
        <w:t>14.10.22</w:t>
      </w:r>
    </w:ins>
    <w:ins w:id="300" w:author="Edward Au" w:date="2022-10-14T09:49:00Z">
      <w:del w:id="301" w:author="Editor" w:date="2022-10-19T10:24:00Z">
        <w:r w:rsidR="003C7F9D" w:rsidDel="006613CF">
          <w:delText>13.10.22</w:delText>
        </w:r>
      </w:del>
    </w:ins>
    <w:del w:id="302" w:author="Editor" w:date="2022-10-19T10:24:00Z">
      <w:r w:rsidR="005C547A" w:rsidDel="006613CF">
        <w:delText>12.10.22</w:delText>
      </w:r>
    </w:del>
    <w:r w:rsidR="007D2820" w:rsidRPr="0062270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A4406A" w14:textId="77777777" w:rsidR="00173AEF" w:rsidRDefault="00173AEF">
      <w:r>
        <w:t>____________________</w:t>
      </w:r>
    </w:p>
  </w:footnote>
  <w:footnote w:type="continuationSeparator" w:id="0">
    <w:p w14:paraId="484D662F" w14:textId="77777777" w:rsidR="00173AEF" w:rsidRDefault="00173AEF">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11" w:author="Editor" w:date="2022-10-11T16:27:00Z">
        <w:r w:rsidR="000C17B0" w:rsidRPr="00201377">
          <w:rPr>
            <w:rStyle w:val="FootnoteTextChar"/>
            <w:highlight w:val="yellow"/>
            <w:lang w:val="en-US"/>
          </w:rPr>
          <w:t>ISO/IEC 8802-11:2022</w:t>
        </w:r>
      </w:ins>
      <w:del w:id="1612" w:author="Editor" w:date="2022-10-11T16:27:00Z">
        <w:r w:rsidR="00D00B3B" w:rsidRPr="00201377" w:rsidDel="000C17B0">
          <w:rPr>
            <w:highlight w:val="yellow"/>
            <w:rPrChange w:id="1613"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14"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5"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3C7F9D">
      <w:rPr>
        <w:rStyle w:val="PageNumber"/>
        <w:noProof/>
      </w:rPr>
      <w:t>57</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89" w:name="_Hlk87970719"/>
    <w:bookmarkStart w:id="290" w:name="_Hlk87970720"/>
    <w:bookmarkStart w:id="291" w:name="_Hlk87970748"/>
    <w:bookmarkStart w:id="292" w:name="_Hlk87970749"/>
    <w:r>
      <w:rPr>
        <w:lang w:val="en-US"/>
      </w:rPr>
      <w:t>5A/597 (Annex 15)-E</w:t>
    </w:r>
    <w:bookmarkEnd w:id="289"/>
    <w:bookmarkEnd w:id="290"/>
    <w:bookmarkEnd w:id="291"/>
    <w:bookmarkEnd w:id="29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46FDD" w14:textId="788A1E67"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Pr="006F7CC6">
      <w:rPr>
        <w:b/>
        <w:sz w:val="28"/>
      </w:rPr>
      <w:fldChar w:fldCharType="begin"/>
    </w:r>
    <w:r w:rsidRPr="006F7CC6">
      <w:rPr>
        <w:b/>
        <w:sz w:val="28"/>
      </w:rPr>
      <w:instrText xml:space="preserve"> TITLE  \* MERGEFORMAT </w:instrText>
    </w:r>
    <w:r w:rsidRPr="006F7CC6">
      <w:rPr>
        <w:b/>
        <w:sz w:val="28"/>
      </w:rPr>
      <w:fldChar w:fldCharType="separate"/>
    </w:r>
    <w:r w:rsidRPr="006F7CC6">
      <w:rPr>
        <w:b/>
        <w:sz w:val="28"/>
      </w:rPr>
      <w:t>doc.: IEEE 802.18-22/013</w:t>
    </w:r>
    <w:r>
      <w:rPr>
        <w:b/>
        <w:sz w:val="28"/>
      </w:rPr>
      <w:t>1</w:t>
    </w:r>
    <w:r w:rsidRPr="006F7CC6">
      <w:rPr>
        <w:b/>
        <w:sz w:val="28"/>
      </w:rPr>
      <w:t>r</w:t>
    </w:r>
    <w:ins w:id="297" w:author="Editor" w:date="2022-10-19T10:24:00Z">
      <w:r w:rsidR="00CF1EDF">
        <w:rPr>
          <w:b/>
          <w:sz w:val="28"/>
        </w:rPr>
        <w:t>2</w:t>
      </w:r>
    </w:ins>
    <w:del w:id="298" w:author="Editor" w:date="2022-10-19T10:24:00Z">
      <w:r w:rsidRPr="006F7CC6" w:rsidDel="00CF1EDF">
        <w:rPr>
          <w:b/>
          <w:sz w:val="28"/>
        </w:rPr>
        <w:delText>0</w:delText>
      </w:r>
    </w:del>
    <w:r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Edward Au">
    <w15:presenceInfo w15:providerId="Windows Live" w15:userId="4e3849113e5aac84"/>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3529"/>
    <w:rsid w:val="000069D4"/>
    <w:rsid w:val="00014798"/>
    <w:rsid w:val="000174AD"/>
    <w:rsid w:val="000279C7"/>
    <w:rsid w:val="000377C4"/>
    <w:rsid w:val="00047A1D"/>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64D4"/>
    <w:rsid w:val="00386A9D"/>
    <w:rsid w:val="00391081"/>
    <w:rsid w:val="003B2789"/>
    <w:rsid w:val="003C13CE"/>
    <w:rsid w:val="003C697E"/>
    <w:rsid w:val="003C7F9D"/>
    <w:rsid w:val="003D7105"/>
    <w:rsid w:val="003E2518"/>
    <w:rsid w:val="003E7CEF"/>
    <w:rsid w:val="003F4161"/>
    <w:rsid w:val="003F72CF"/>
    <w:rsid w:val="00403C80"/>
    <w:rsid w:val="00424B5B"/>
    <w:rsid w:val="0044504B"/>
    <w:rsid w:val="004615BE"/>
    <w:rsid w:val="004835A1"/>
    <w:rsid w:val="004A192A"/>
    <w:rsid w:val="004A4D4E"/>
    <w:rsid w:val="004B1EF7"/>
    <w:rsid w:val="004B3FAD"/>
    <w:rsid w:val="004C5749"/>
    <w:rsid w:val="004C7A4C"/>
    <w:rsid w:val="00501DCA"/>
    <w:rsid w:val="00513A47"/>
    <w:rsid w:val="00523529"/>
    <w:rsid w:val="005408DF"/>
    <w:rsid w:val="00572DE6"/>
    <w:rsid w:val="00573344"/>
    <w:rsid w:val="00583F9B"/>
    <w:rsid w:val="005B0D29"/>
    <w:rsid w:val="005B136E"/>
    <w:rsid w:val="005C547A"/>
    <w:rsid w:val="005D5032"/>
    <w:rsid w:val="005E10EE"/>
    <w:rsid w:val="005E5C10"/>
    <w:rsid w:val="005F2C78"/>
    <w:rsid w:val="00605FFB"/>
    <w:rsid w:val="006144E4"/>
    <w:rsid w:val="0063314A"/>
    <w:rsid w:val="00645507"/>
    <w:rsid w:val="00650299"/>
    <w:rsid w:val="00655FC5"/>
    <w:rsid w:val="006613CF"/>
    <w:rsid w:val="00670387"/>
    <w:rsid w:val="006859E1"/>
    <w:rsid w:val="006C152B"/>
    <w:rsid w:val="006D675A"/>
    <w:rsid w:val="006F7CC6"/>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C0E14"/>
    <w:rsid w:val="008C2302"/>
    <w:rsid w:val="008C26B8"/>
    <w:rsid w:val="008F208F"/>
    <w:rsid w:val="0090198A"/>
    <w:rsid w:val="00902FED"/>
    <w:rsid w:val="00910084"/>
    <w:rsid w:val="00915CB8"/>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2557"/>
    <w:rsid w:val="00A5173C"/>
    <w:rsid w:val="00A61AEF"/>
    <w:rsid w:val="00A709CE"/>
    <w:rsid w:val="00AB78B7"/>
    <w:rsid w:val="00AD2345"/>
    <w:rsid w:val="00AD5B4A"/>
    <w:rsid w:val="00AE593E"/>
    <w:rsid w:val="00AF173A"/>
    <w:rsid w:val="00AF654F"/>
    <w:rsid w:val="00B000CC"/>
    <w:rsid w:val="00B066A4"/>
    <w:rsid w:val="00B07A13"/>
    <w:rsid w:val="00B34D86"/>
    <w:rsid w:val="00B414C6"/>
    <w:rsid w:val="00B4279B"/>
    <w:rsid w:val="00B45FC9"/>
    <w:rsid w:val="00B521F8"/>
    <w:rsid w:val="00B629FA"/>
    <w:rsid w:val="00B72656"/>
    <w:rsid w:val="00B76F35"/>
    <w:rsid w:val="00B804FC"/>
    <w:rsid w:val="00B81138"/>
    <w:rsid w:val="00BC7CCF"/>
    <w:rsid w:val="00BE470B"/>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2.xml"/><Relationship Id="rId39" Type="http://schemas.openxmlformats.org/officeDocument/2006/relationships/oleObject" Target="embeddings/oleObject5.bin"/><Relationship Id="rId21" Type="http://schemas.microsoft.com/office/2011/relationships/commentsExtended" Target="commentsExtended.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1.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footer" Target="footer3.xml"/><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microsoft.com/office/2016/09/relationships/commentsIds" Target="commentsIds.xml"/><Relationship Id="rId27" Type="http://schemas.openxmlformats.org/officeDocument/2006/relationships/footer" Target="footer2.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comments" Target="comments.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image" Target="media/image30.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2.xml><?xml version="1.0" encoding="utf-8"?>
<ds:datastoreItem xmlns:ds="http://schemas.openxmlformats.org/officeDocument/2006/customXml" ds:itemID="{7D68801B-D867-434B-851A-45C54C475454}">
  <ds:schemaRefs>
    <ds:schemaRef ds:uri="http://schemas.openxmlformats.org/officeDocument/2006/bibliography"/>
  </ds:schemaRefs>
</ds:datastoreItem>
</file>

<file path=customXml/itemProps3.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docProps/app.xml><?xml version="1.0" encoding="utf-8"?>
<Properties xmlns="http://schemas.openxmlformats.org/officeDocument/2006/extended-properties" xmlns:vt="http://schemas.openxmlformats.org/officeDocument/2006/docPropsVTypes">
  <Template>PE_BR.dotm</Template>
  <TotalTime>4</TotalTime>
  <Pages>57</Pages>
  <Words>9888</Words>
  <Characters>56364</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6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itor</cp:lastModifiedBy>
  <cp:revision>4</cp:revision>
  <cp:lastPrinted>2008-02-21T16:04:00Z</cp:lastPrinted>
  <dcterms:created xsi:type="dcterms:W3CDTF">2022-10-19T09:24:00Z</dcterms:created>
  <dcterms:modified xsi:type="dcterms:W3CDTF">2022-10-19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